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4389" w:rsidRPr="00EB1AC0" w:rsidRDefault="00D14389" w:rsidP="007030C1">
      <w:pPr>
        <w:spacing w:after="249" w:line="360" w:lineRule="auto"/>
        <w:ind w:left="309" w:right="397"/>
        <w:jc w:val="center"/>
      </w:pPr>
      <w:r w:rsidRPr="00EB1AC0">
        <w:rPr>
          <w:b/>
        </w:rPr>
        <w:t xml:space="preserve">TUGAS AKHIR </w:t>
      </w:r>
    </w:p>
    <w:p w:rsidR="00FE2817" w:rsidRPr="00EB1AC0" w:rsidRDefault="00D14389" w:rsidP="00291945">
      <w:pPr>
        <w:spacing w:after="299" w:line="360" w:lineRule="auto"/>
        <w:ind w:left="309" w:right="403"/>
        <w:jc w:val="center"/>
        <w:rPr>
          <w:b/>
          <w:color w:val="auto"/>
        </w:rPr>
      </w:pPr>
      <w:r w:rsidRPr="00EB1AC0">
        <w:rPr>
          <w:b/>
          <w:color w:val="auto"/>
        </w:rPr>
        <w:t xml:space="preserve">SISTEM INFORMASI </w:t>
      </w:r>
    </w:p>
    <w:p w:rsidR="00D14389" w:rsidRPr="00EB1AC0" w:rsidRDefault="00FE2817" w:rsidP="00291945">
      <w:pPr>
        <w:spacing w:after="299" w:line="360" w:lineRule="auto"/>
        <w:ind w:left="309" w:right="403"/>
        <w:jc w:val="center"/>
        <w:rPr>
          <w:b/>
          <w:color w:val="auto"/>
        </w:rPr>
      </w:pPr>
      <w:r w:rsidRPr="00EB1AC0">
        <w:rPr>
          <w:b/>
          <w:color w:val="auto"/>
        </w:rPr>
        <w:t>PENGELOLAHAN KEUANGAN</w:t>
      </w:r>
      <w:r w:rsidR="00CA3C38" w:rsidRPr="00EB1AC0">
        <w:rPr>
          <w:b/>
          <w:color w:val="auto"/>
        </w:rPr>
        <w:t xml:space="preserve"> </w:t>
      </w:r>
      <w:r w:rsidR="00DC7135" w:rsidRPr="00EB1AC0">
        <w:rPr>
          <w:b/>
          <w:color w:val="auto"/>
        </w:rPr>
        <w:t xml:space="preserve">AGEN LPG </w:t>
      </w:r>
      <w:r w:rsidR="00DC7FF6" w:rsidRPr="00EB1AC0">
        <w:rPr>
          <w:b/>
          <w:color w:val="auto"/>
        </w:rPr>
        <w:t>DAN GALON ABAH PURWANTO</w:t>
      </w:r>
      <w:r w:rsidR="00A84F05" w:rsidRPr="00EB1AC0">
        <w:rPr>
          <w:b/>
          <w:color w:val="auto"/>
        </w:rPr>
        <w:t xml:space="preserve"> SURABAYA</w:t>
      </w:r>
    </w:p>
    <w:p w:rsidR="00D14389" w:rsidRPr="00EB1AC0" w:rsidRDefault="00D14389" w:rsidP="00291945">
      <w:pPr>
        <w:spacing w:after="241" w:line="360" w:lineRule="auto"/>
        <w:ind w:left="0" w:right="39" w:firstLine="0"/>
        <w:jc w:val="center"/>
      </w:pPr>
      <w:r w:rsidRPr="00EB1AC0">
        <w:rPr>
          <w:b/>
        </w:rPr>
        <w:t xml:space="preserve"> </w:t>
      </w:r>
    </w:p>
    <w:p w:rsidR="00D14389" w:rsidRPr="00EB1AC0" w:rsidRDefault="00D14389" w:rsidP="00291945">
      <w:pPr>
        <w:spacing w:after="199" w:line="360" w:lineRule="auto"/>
        <w:ind w:left="0" w:right="40" w:firstLine="0"/>
        <w:jc w:val="center"/>
      </w:pPr>
      <w:r w:rsidRPr="00EB1AC0">
        <w:rPr>
          <w:noProof/>
        </w:rPr>
        <w:drawing>
          <wp:inline distT="0" distB="0" distL="0" distR="0" wp14:anchorId="74CA1F0A" wp14:editId="0915C922">
            <wp:extent cx="2159635" cy="2159635"/>
            <wp:effectExtent l="0" t="0" r="0" b="0"/>
            <wp:docPr id="40" name="Picture 40"/>
            <wp:cNvGraphicFramePr/>
            <a:graphic xmlns:a="http://schemas.openxmlformats.org/drawingml/2006/main">
              <a:graphicData uri="http://schemas.openxmlformats.org/drawingml/2006/picture">
                <pic:pic xmlns:pic="http://schemas.openxmlformats.org/drawingml/2006/picture">
                  <pic:nvPicPr>
                    <pic:cNvPr id="40" name="Picture 40"/>
                    <pic:cNvPicPr/>
                  </pic:nvPicPr>
                  <pic:blipFill>
                    <a:blip r:embed="rId8"/>
                    <a:stretch>
                      <a:fillRect/>
                    </a:stretch>
                  </pic:blipFill>
                  <pic:spPr>
                    <a:xfrm>
                      <a:off x="0" y="0"/>
                      <a:ext cx="2159635" cy="2159635"/>
                    </a:xfrm>
                    <a:prstGeom prst="rect">
                      <a:avLst/>
                    </a:prstGeom>
                  </pic:spPr>
                </pic:pic>
              </a:graphicData>
            </a:graphic>
          </wp:inline>
        </w:drawing>
      </w:r>
      <w:r w:rsidRPr="00EB1AC0">
        <w:rPr>
          <w:b/>
        </w:rPr>
        <w:t xml:space="preserve"> </w:t>
      </w:r>
    </w:p>
    <w:p w:rsidR="00D14389" w:rsidRPr="00EB1AC0" w:rsidRDefault="00D14389" w:rsidP="00291945">
      <w:pPr>
        <w:spacing w:after="252" w:line="360" w:lineRule="auto"/>
        <w:ind w:left="0" w:firstLine="0"/>
        <w:jc w:val="left"/>
      </w:pPr>
      <w:r w:rsidRPr="00EB1AC0">
        <w:rPr>
          <w:b/>
        </w:rPr>
        <w:t xml:space="preserve"> </w:t>
      </w:r>
    </w:p>
    <w:p w:rsidR="00D14389" w:rsidRPr="00EB1AC0" w:rsidRDefault="00D14389" w:rsidP="00291945">
      <w:pPr>
        <w:spacing w:after="252" w:line="360" w:lineRule="auto"/>
        <w:ind w:left="0" w:firstLine="0"/>
        <w:jc w:val="left"/>
      </w:pPr>
      <w:r w:rsidRPr="00EB1AC0">
        <w:rPr>
          <w:b/>
        </w:rPr>
        <w:t xml:space="preserve"> </w:t>
      </w:r>
    </w:p>
    <w:p w:rsidR="00D14389" w:rsidRPr="00EB1AC0" w:rsidRDefault="00DC7135" w:rsidP="00291945">
      <w:pPr>
        <w:spacing w:line="360" w:lineRule="auto"/>
        <w:ind w:left="309" w:right="406"/>
        <w:jc w:val="center"/>
        <w:rPr>
          <w:color w:val="auto"/>
        </w:rPr>
      </w:pPr>
      <w:r w:rsidRPr="00EB1AC0">
        <w:rPr>
          <w:b/>
          <w:color w:val="auto"/>
        </w:rPr>
        <w:t>SHINDI PURNAMA PUTRI</w:t>
      </w:r>
    </w:p>
    <w:p w:rsidR="00D14389" w:rsidRPr="00EB1AC0" w:rsidRDefault="00D14389" w:rsidP="00291945">
      <w:pPr>
        <w:spacing w:after="252" w:line="360" w:lineRule="auto"/>
        <w:ind w:left="0" w:right="39" w:firstLine="0"/>
        <w:jc w:val="center"/>
      </w:pPr>
      <w:r w:rsidRPr="00EB1AC0">
        <w:rPr>
          <w:b/>
        </w:rPr>
        <w:t xml:space="preserve"> </w:t>
      </w:r>
    </w:p>
    <w:p w:rsidR="00D14389" w:rsidRPr="00EB1AC0" w:rsidRDefault="00D14389" w:rsidP="00291945">
      <w:pPr>
        <w:spacing w:line="360" w:lineRule="auto"/>
        <w:ind w:left="309" w:right="400"/>
        <w:jc w:val="center"/>
      </w:pPr>
      <w:r w:rsidRPr="00EB1AC0">
        <w:rPr>
          <w:b/>
        </w:rPr>
        <w:t xml:space="preserve">PROGRAM STUDI D3 SISTEM INFORMASI </w:t>
      </w:r>
    </w:p>
    <w:p w:rsidR="00D14389" w:rsidRPr="00EB1AC0" w:rsidRDefault="00D14389" w:rsidP="00291945">
      <w:pPr>
        <w:spacing w:line="360" w:lineRule="auto"/>
        <w:ind w:left="309" w:right="404"/>
        <w:jc w:val="center"/>
      </w:pPr>
      <w:r w:rsidRPr="00EB1AC0">
        <w:rPr>
          <w:b/>
        </w:rPr>
        <w:t xml:space="preserve">DEPARTEMEN TEKNIK </w:t>
      </w:r>
    </w:p>
    <w:p w:rsidR="00D14389" w:rsidRPr="00EB1AC0" w:rsidRDefault="00D14389" w:rsidP="00291945">
      <w:pPr>
        <w:spacing w:after="249" w:line="360" w:lineRule="auto"/>
        <w:ind w:left="309" w:right="396"/>
        <w:jc w:val="center"/>
      </w:pPr>
      <w:r w:rsidRPr="00EB1AC0">
        <w:rPr>
          <w:b/>
        </w:rPr>
        <w:t xml:space="preserve">FAKULTAS VOKASI  </w:t>
      </w:r>
    </w:p>
    <w:p w:rsidR="00D14389" w:rsidRPr="00EB1AC0" w:rsidRDefault="00D14389" w:rsidP="00291945">
      <w:pPr>
        <w:pStyle w:val="Heading1"/>
        <w:spacing w:after="248" w:line="360" w:lineRule="auto"/>
        <w:ind w:left="309" w:right="408"/>
      </w:pPr>
      <w:bookmarkStart w:id="0" w:name="_Toc54374495"/>
      <w:bookmarkStart w:id="1" w:name="_Toc54385279"/>
      <w:bookmarkStart w:id="2" w:name="_Toc54467379"/>
      <w:r w:rsidRPr="00EB1AC0">
        <w:t>UNIVERSITAS AIRLANGGA</w:t>
      </w:r>
      <w:bookmarkEnd w:id="0"/>
      <w:bookmarkEnd w:id="1"/>
      <w:bookmarkEnd w:id="2"/>
      <w:r w:rsidRPr="00EB1AC0">
        <w:t xml:space="preserve"> </w:t>
      </w:r>
    </w:p>
    <w:p w:rsidR="00D14389" w:rsidRPr="00EB1AC0" w:rsidRDefault="00D14389" w:rsidP="007030C1">
      <w:pPr>
        <w:spacing w:after="445" w:line="360" w:lineRule="auto"/>
        <w:ind w:left="309" w:right="397"/>
        <w:jc w:val="center"/>
        <w:rPr>
          <w:b/>
        </w:rPr>
      </w:pPr>
      <w:r w:rsidRPr="00EB1AC0">
        <w:rPr>
          <w:b/>
        </w:rPr>
        <w:t xml:space="preserve">202? </w:t>
      </w:r>
    </w:p>
    <w:sdt>
      <w:sdtPr>
        <w:rPr>
          <w:rFonts w:ascii="Times New Roman" w:eastAsia="Times New Roman" w:hAnsi="Times New Roman" w:cs="Times New Roman"/>
          <w:color w:val="000000"/>
          <w:sz w:val="24"/>
          <w:szCs w:val="22"/>
        </w:rPr>
        <w:id w:val="-1428647415"/>
        <w:docPartObj>
          <w:docPartGallery w:val="Table of Contents"/>
          <w:docPartUnique/>
        </w:docPartObj>
      </w:sdtPr>
      <w:sdtEndPr>
        <w:rPr>
          <w:b/>
          <w:bCs/>
          <w:noProof/>
        </w:rPr>
      </w:sdtEndPr>
      <w:sdtContent>
        <w:p w:rsidR="00D14389" w:rsidRPr="00EB1AC0" w:rsidRDefault="00DC7135" w:rsidP="00291945">
          <w:pPr>
            <w:pStyle w:val="TOCHeading"/>
            <w:spacing w:line="360" w:lineRule="auto"/>
            <w:jc w:val="center"/>
            <w:rPr>
              <w:rFonts w:ascii="Times New Roman" w:hAnsi="Times New Roman" w:cs="Times New Roman"/>
              <w:color w:val="auto"/>
            </w:rPr>
          </w:pPr>
          <w:r w:rsidRPr="00EB1AC0">
            <w:rPr>
              <w:rFonts w:ascii="Times New Roman" w:hAnsi="Times New Roman" w:cs="Times New Roman"/>
              <w:color w:val="auto"/>
            </w:rPr>
            <w:t>Daftar isi</w:t>
          </w:r>
        </w:p>
        <w:p w:rsidR="00EB1AC0" w:rsidRPr="00EB1AC0" w:rsidRDefault="00D14389">
          <w:pPr>
            <w:pStyle w:val="TOC1"/>
            <w:tabs>
              <w:tab w:val="right" w:leader="dot" w:pos="9350"/>
            </w:tabs>
            <w:rPr>
              <w:rFonts w:eastAsiaTheme="minorEastAsia"/>
              <w:noProof/>
              <w:color w:val="auto"/>
              <w:sz w:val="22"/>
            </w:rPr>
          </w:pPr>
          <w:r w:rsidRPr="00EB1AC0">
            <w:fldChar w:fldCharType="begin"/>
          </w:r>
          <w:r w:rsidRPr="00EB1AC0">
            <w:instrText xml:space="preserve"> TOC \o "1-3" \h \z \u </w:instrText>
          </w:r>
          <w:r w:rsidRPr="00EB1AC0">
            <w:fldChar w:fldCharType="separate"/>
          </w:r>
          <w:hyperlink w:anchor="_Toc54467379" w:history="1">
            <w:r w:rsidR="00EB1AC0" w:rsidRPr="00EB1AC0">
              <w:rPr>
                <w:rStyle w:val="Hyperlink"/>
                <w:rFonts w:eastAsiaTheme="majorEastAsia"/>
                <w:noProof/>
              </w:rPr>
              <w:t>UNIVERSITAS AIRLANGGA</w:t>
            </w:r>
            <w:r w:rsidR="00EB1AC0" w:rsidRPr="00EB1AC0">
              <w:rPr>
                <w:noProof/>
                <w:webHidden/>
              </w:rPr>
              <w:tab/>
            </w:r>
            <w:r w:rsidR="00EB1AC0" w:rsidRPr="00EB1AC0">
              <w:rPr>
                <w:noProof/>
                <w:webHidden/>
              </w:rPr>
              <w:fldChar w:fldCharType="begin"/>
            </w:r>
            <w:r w:rsidR="00EB1AC0" w:rsidRPr="00EB1AC0">
              <w:rPr>
                <w:noProof/>
                <w:webHidden/>
              </w:rPr>
              <w:instrText xml:space="preserve"> PAGEREF _Toc54467379 \h </w:instrText>
            </w:r>
            <w:r w:rsidR="00EB1AC0" w:rsidRPr="00EB1AC0">
              <w:rPr>
                <w:noProof/>
                <w:webHidden/>
              </w:rPr>
            </w:r>
            <w:r w:rsidR="00EB1AC0" w:rsidRPr="00EB1AC0">
              <w:rPr>
                <w:noProof/>
                <w:webHidden/>
              </w:rPr>
              <w:fldChar w:fldCharType="separate"/>
            </w:r>
            <w:r w:rsidR="00EB1AC0" w:rsidRPr="00EB1AC0">
              <w:rPr>
                <w:noProof/>
                <w:webHidden/>
              </w:rPr>
              <w:t>1</w:t>
            </w:r>
            <w:r w:rsidR="00EB1AC0" w:rsidRPr="00EB1AC0">
              <w:rPr>
                <w:noProof/>
                <w:webHidden/>
              </w:rPr>
              <w:fldChar w:fldCharType="end"/>
            </w:r>
          </w:hyperlink>
        </w:p>
        <w:p w:rsidR="00EB1AC0" w:rsidRPr="00EB1AC0" w:rsidRDefault="00EB1AC0">
          <w:pPr>
            <w:pStyle w:val="TOC1"/>
            <w:tabs>
              <w:tab w:val="right" w:leader="dot" w:pos="9350"/>
            </w:tabs>
            <w:rPr>
              <w:rFonts w:eastAsiaTheme="minorEastAsia"/>
              <w:noProof/>
              <w:color w:val="auto"/>
              <w:sz w:val="22"/>
            </w:rPr>
          </w:pPr>
          <w:hyperlink w:anchor="_Toc54467380" w:history="1">
            <w:r w:rsidRPr="00EB1AC0">
              <w:rPr>
                <w:rStyle w:val="Hyperlink"/>
                <w:rFonts w:eastAsiaTheme="majorEastAsia"/>
                <w:noProof/>
              </w:rPr>
              <w:t>BAB I  PENDAHULUAN</w:t>
            </w:r>
            <w:r w:rsidRPr="00EB1AC0">
              <w:rPr>
                <w:noProof/>
                <w:webHidden/>
              </w:rPr>
              <w:tab/>
            </w:r>
            <w:r w:rsidRPr="00EB1AC0">
              <w:rPr>
                <w:noProof/>
                <w:webHidden/>
              </w:rPr>
              <w:fldChar w:fldCharType="begin"/>
            </w:r>
            <w:r w:rsidRPr="00EB1AC0">
              <w:rPr>
                <w:noProof/>
                <w:webHidden/>
              </w:rPr>
              <w:instrText xml:space="preserve"> PAGEREF _Toc54467380 \h </w:instrText>
            </w:r>
            <w:r w:rsidRPr="00EB1AC0">
              <w:rPr>
                <w:noProof/>
                <w:webHidden/>
              </w:rPr>
            </w:r>
            <w:r w:rsidRPr="00EB1AC0">
              <w:rPr>
                <w:noProof/>
                <w:webHidden/>
              </w:rPr>
              <w:fldChar w:fldCharType="separate"/>
            </w:r>
            <w:r w:rsidRPr="00EB1AC0">
              <w:rPr>
                <w:noProof/>
                <w:webHidden/>
              </w:rPr>
              <w:t>3</w:t>
            </w:r>
            <w:r w:rsidRPr="00EB1AC0">
              <w:rPr>
                <w:noProof/>
                <w:webHidden/>
              </w:rPr>
              <w:fldChar w:fldCharType="end"/>
            </w:r>
          </w:hyperlink>
        </w:p>
        <w:p w:rsidR="00EB1AC0" w:rsidRPr="00EB1AC0" w:rsidRDefault="00EB1AC0">
          <w:pPr>
            <w:pStyle w:val="TOC2"/>
            <w:tabs>
              <w:tab w:val="left" w:pos="880"/>
              <w:tab w:val="right" w:leader="dot" w:pos="9350"/>
            </w:tabs>
            <w:rPr>
              <w:rFonts w:ascii="Times New Roman" w:hAnsi="Times New Roman"/>
              <w:noProof/>
            </w:rPr>
          </w:pPr>
          <w:hyperlink w:anchor="_Toc54467381" w:history="1">
            <w:r w:rsidRPr="00EB1AC0">
              <w:rPr>
                <w:rStyle w:val="Hyperlink"/>
                <w:rFonts w:ascii="Times New Roman" w:hAnsi="Times New Roman"/>
                <w:noProof/>
              </w:rPr>
              <w:t>1.1.</w:t>
            </w:r>
            <w:r w:rsidRPr="00EB1AC0">
              <w:rPr>
                <w:rFonts w:ascii="Times New Roman" w:hAnsi="Times New Roman"/>
                <w:noProof/>
              </w:rPr>
              <w:tab/>
            </w:r>
            <w:r w:rsidRPr="00EB1AC0">
              <w:rPr>
                <w:rStyle w:val="Hyperlink"/>
                <w:rFonts w:ascii="Times New Roman" w:hAnsi="Times New Roman"/>
                <w:noProof/>
              </w:rPr>
              <w:t>Latar Belakang</w:t>
            </w:r>
            <w:r w:rsidRPr="00EB1AC0">
              <w:rPr>
                <w:rFonts w:ascii="Times New Roman" w:hAnsi="Times New Roman"/>
                <w:noProof/>
                <w:webHidden/>
              </w:rPr>
              <w:tab/>
            </w:r>
            <w:r w:rsidRPr="00EB1AC0">
              <w:rPr>
                <w:rFonts w:ascii="Times New Roman" w:hAnsi="Times New Roman"/>
                <w:noProof/>
                <w:webHidden/>
              </w:rPr>
              <w:fldChar w:fldCharType="begin"/>
            </w:r>
            <w:r w:rsidRPr="00EB1AC0">
              <w:rPr>
                <w:rFonts w:ascii="Times New Roman" w:hAnsi="Times New Roman"/>
                <w:noProof/>
                <w:webHidden/>
              </w:rPr>
              <w:instrText xml:space="preserve"> PAGEREF _Toc54467381 \h </w:instrText>
            </w:r>
            <w:r w:rsidRPr="00EB1AC0">
              <w:rPr>
                <w:rFonts w:ascii="Times New Roman" w:hAnsi="Times New Roman"/>
                <w:noProof/>
                <w:webHidden/>
              </w:rPr>
            </w:r>
            <w:r w:rsidRPr="00EB1AC0">
              <w:rPr>
                <w:rFonts w:ascii="Times New Roman" w:hAnsi="Times New Roman"/>
                <w:noProof/>
                <w:webHidden/>
              </w:rPr>
              <w:fldChar w:fldCharType="separate"/>
            </w:r>
            <w:r w:rsidRPr="00EB1AC0">
              <w:rPr>
                <w:rFonts w:ascii="Times New Roman" w:hAnsi="Times New Roman"/>
                <w:noProof/>
                <w:webHidden/>
              </w:rPr>
              <w:t>3</w:t>
            </w:r>
            <w:r w:rsidRPr="00EB1AC0">
              <w:rPr>
                <w:rFonts w:ascii="Times New Roman" w:hAnsi="Times New Roman"/>
                <w:noProof/>
                <w:webHidden/>
              </w:rPr>
              <w:fldChar w:fldCharType="end"/>
            </w:r>
          </w:hyperlink>
        </w:p>
        <w:p w:rsidR="00EB1AC0" w:rsidRPr="00EB1AC0" w:rsidRDefault="00EB1AC0">
          <w:pPr>
            <w:pStyle w:val="TOC2"/>
            <w:tabs>
              <w:tab w:val="left" w:pos="880"/>
              <w:tab w:val="right" w:leader="dot" w:pos="9350"/>
            </w:tabs>
            <w:rPr>
              <w:rFonts w:ascii="Times New Roman" w:hAnsi="Times New Roman"/>
              <w:noProof/>
            </w:rPr>
          </w:pPr>
          <w:hyperlink w:anchor="_Toc54467382" w:history="1">
            <w:r w:rsidRPr="00EB1AC0">
              <w:rPr>
                <w:rStyle w:val="Hyperlink"/>
                <w:rFonts w:ascii="Times New Roman" w:hAnsi="Times New Roman"/>
                <w:noProof/>
              </w:rPr>
              <w:t>1.2.</w:t>
            </w:r>
            <w:r w:rsidRPr="00EB1AC0">
              <w:rPr>
                <w:rFonts w:ascii="Times New Roman" w:hAnsi="Times New Roman"/>
                <w:noProof/>
              </w:rPr>
              <w:tab/>
            </w:r>
            <w:r w:rsidRPr="00EB1AC0">
              <w:rPr>
                <w:rStyle w:val="Hyperlink"/>
                <w:rFonts w:ascii="Times New Roman" w:hAnsi="Times New Roman"/>
                <w:noProof/>
              </w:rPr>
              <w:t>Rumusan Masalah</w:t>
            </w:r>
            <w:r w:rsidRPr="00EB1AC0">
              <w:rPr>
                <w:rFonts w:ascii="Times New Roman" w:hAnsi="Times New Roman"/>
                <w:noProof/>
                <w:webHidden/>
              </w:rPr>
              <w:tab/>
            </w:r>
            <w:r w:rsidRPr="00EB1AC0">
              <w:rPr>
                <w:rFonts w:ascii="Times New Roman" w:hAnsi="Times New Roman"/>
                <w:noProof/>
                <w:webHidden/>
              </w:rPr>
              <w:fldChar w:fldCharType="begin"/>
            </w:r>
            <w:r w:rsidRPr="00EB1AC0">
              <w:rPr>
                <w:rFonts w:ascii="Times New Roman" w:hAnsi="Times New Roman"/>
                <w:noProof/>
                <w:webHidden/>
              </w:rPr>
              <w:instrText xml:space="preserve"> PAGEREF _Toc54467382 \h </w:instrText>
            </w:r>
            <w:r w:rsidRPr="00EB1AC0">
              <w:rPr>
                <w:rFonts w:ascii="Times New Roman" w:hAnsi="Times New Roman"/>
                <w:noProof/>
                <w:webHidden/>
              </w:rPr>
            </w:r>
            <w:r w:rsidRPr="00EB1AC0">
              <w:rPr>
                <w:rFonts w:ascii="Times New Roman" w:hAnsi="Times New Roman"/>
                <w:noProof/>
                <w:webHidden/>
              </w:rPr>
              <w:fldChar w:fldCharType="separate"/>
            </w:r>
            <w:r w:rsidRPr="00EB1AC0">
              <w:rPr>
                <w:rFonts w:ascii="Times New Roman" w:hAnsi="Times New Roman"/>
                <w:noProof/>
                <w:webHidden/>
              </w:rPr>
              <w:t>3</w:t>
            </w:r>
            <w:r w:rsidRPr="00EB1AC0">
              <w:rPr>
                <w:rFonts w:ascii="Times New Roman" w:hAnsi="Times New Roman"/>
                <w:noProof/>
                <w:webHidden/>
              </w:rPr>
              <w:fldChar w:fldCharType="end"/>
            </w:r>
          </w:hyperlink>
        </w:p>
        <w:p w:rsidR="00EB1AC0" w:rsidRPr="00EB1AC0" w:rsidRDefault="00EB1AC0">
          <w:pPr>
            <w:pStyle w:val="TOC2"/>
            <w:tabs>
              <w:tab w:val="left" w:pos="880"/>
              <w:tab w:val="right" w:leader="dot" w:pos="9350"/>
            </w:tabs>
            <w:rPr>
              <w:rFonts w:ascii="Times New Roman" w:hAnsi="Times New Roman"/>
              <w:noProof/>
            </w:rPr>
          </w:pPr>
          <w:hyperlink w:anchor="_Toc54467383" w:history="1">
            <w:r w:rsidRPr="00EB1AC0">
              <w:rPr>
                <w:rStyle w:val="Hyperlink"/>
                <w:rFonts w:ascii="Times New Roman" w:hAnsi="Times New Roman"/>
                <w:noProof/>
              </w:rPr>
              <w:t>1.3.</w:t>
            </w:r>
            <w:r w:rsidRPr="00EB1AC0">
              <w:rPr>
                <w:rFonts w:ascii="Times New Roman" w:hAnsi="Times New Roman"/>
                <w:noProof/>
              </w:rPr>
              <w:tab/>
            </w:r>
            <w:r w:rsidRPr="00EB1AC0">
              <w:rPr>
                <w:rStyle w:val="Hyperlink"/>
                <w:rFonts w:ascii="Times New Roman" w:hAnsi="Times New Roman"/>
                <w:noProof/>
              </w:rPr>
              <w:t>Tujuan</w:t>
            </w:r>
            <w:r w:rsidRPr="00EB1AC0">
              <w:rPr>
                <w:rFonts w:ascii="Times New Roman" w:hAnsi="Times New Roman"/>
                <w:noProof/>
                <w:webHidden/>
              </w:rPr>
              <w:tab/>
            </w:r>
            <w:r w:rsidRPr="00EB1AC0">
              <w:rPr>
                <w:rFonts w:ascii="Times New Roman" w:hAnsi="Times New Roman"/>
                <w:noProof/>
                <w:webHidden/>
              </w:rPr>
              <w:fldChar w:fldCharType="begin"/>
            </w:r>
            <w:r w:rsidRPr="00EB1AC0">
              <w:rPr>
                <w:rFonts w:ascii="Times New Roman" w:hAnsi="Times New Roman"/>
                <w:noProof/>
                <w:webHidden/>
              </w:rPr>
              <w:instrText xml:space="preserve"> PAGEREF _Toc54467383 \h </w:instrText>
            </w:r>
            <w:r w:rsidRPr="00EB1AC0">
              <w:rPr>
                <w:rFonts w:ascii="Times New Roman" w:hAnsi="Times New Roman"/>
                <w:noProof/>
                <w:webHidden/>
              </w:rPr>
            </w:r>
            <w:r w:rsidRPr="00EB1AC0">
              <w:rPr>
                <w:rFonts w:ascii="Times New Roman" w:hAnsi="Times New Roman"/>
                <w:noProof/>
                <w:webHidden/>
              </w:rPr>
              <w:fldChar w:fldCharType="separate"/>
            </w:r>
            <w:r w:rsidRPr="00EB1AC0">
              <w:rPr>
                <w:rFonts w:ascii="Times New Roman" w:hAnsi="Times New Roman"/>
                <w:noProof/>
                <w:webHidden/>
              </w:rPr>
              <w:t>3</w:t>
            </w:r>
            <w:r w:rsidRPr="00EB1AC0">
              <w:rPr>
                <w:rFonts w:ascii="Times New Roman" w:hAnsi="Times New Roman"/>
                <w:noProof/>
                <w:webHidden/>
              </w:rPr>
              <w:fldChar w:fldCharType="end"/>
            </w:r>
          </w:hyperlink>
        </w:p>
        <w:p w:rsidR="00EB1AC0" w:rsidRPr="00EB1AC0" w:rsidRDefault="00EB1AC0">
          <w:pPr>
            <w:pStyle w:val="TOC2"/>
            <w:tabs>
              <w:tab w:val="left" w:pos="880"/>
              <w:tab w:val="right" w:leader="dot" w:pos="9350"/>
            </w:tabs>
            <w:rPr>
              <w:rFonts w:ascii="Times New Roman" w:hAnsi="Times New Roman"/>
              <w:noProof/>
            </w:rPr>
          </w:pPr>
          <w:hyperlink w:anchor="_Toc54467384" w:history="1">
            <w:r w:rsidRPr="00EB1AC0">
              <w:rPr>
                <w:rStyle w:val="Hyperlink"/>
                <w:rFonts w:ascii="Times New Roman" w:hAnsi="Times New Roman"/>
                <w:noProof/>
              </w:rPr>
              <w:t>1.4.</w:t>
            </w:r>
            <w:r w:rsidRPr="00EB1AC0">
              <w:rPr>
                <w:rFonts w:ascii="Times New Roman" w:hAnsi="Times New Roman"/>
                <w:noProof/>
              </w:rPr>
              <w:tab/>
            </w:r>
            <w:r w:rsidRPr="00EB1AC0">
              <w:rPr>
                <w:rStyle w:val="Hyperlink"/>
                <w:rFonts w:ascii="Times New Roman" w:hAnsi="Times New Roman"/>
                <w:noProof/>
              </w:rPr>
              <w:t>Manfaat</w:t>
            </w:r>
            <w:r w:rsidRPr="00EB1AC0">
              <w:rPr>
                <w:rFonts w:ascii="Times New Roman" w:hAnsi="Times New Roman"/>
                <w:noProof/>
                <w:webHidden/>
              </w:rPr>
              <w:tab/>
            </w:r>
            <w:r w:rsidRPr="00EB1AC0">
              <w:rPr>
                <w:rFonts w:ascii="Times New Roman" w:hAnsi="Times New Roman"/>
                <w:noProof/>
                <w:webHidden/>
              </w:rPr>
              <w:fldChar w:fldCharType="begin"/>
            </w:r>
            <w:r w:rsidRPr="00EB1AC0">
              <w:rPr>
                <w:rFonts w:ascii="Times New Roman" w:hAnsi="Times New Roman"/>
                <w:noProof/>
                <w:webHidden/>
              </w:rPr>
              <w:instrText xml:space="preserve"> PAGEREF _Toc54467384 \h </w:instrText>
            </w:r>
            <w:r w:rsidRPr="00EB1AC0">
              <w:rPr>
                <w:rFonts w:ascii="Times New Roman" w:hAnsi="Times New Roman"/>
                <w:noProof/>
                <w:webHidden/>
              </w:rPr>
            </w:r>
            <w:r w:rsidRPr="00EB1AC0">
              <w:rPr>
                <w:rFonts w:ascii="Times New Roman" w:hAnsi="Times New Roman"/>
                <w:noProof/>
                <w:webHidden/>
              </w:rPr>
              <w:fldChar w:fldCharType="separate"/>
            </w:r>
            <w:r w:rsidRPr="00EB1AC0">
              <w:rPr>
                <w:rFonts w:ascii="Times New Roman" w:hAnsi="Times New Roman"/>
                <w:noProof/>
                <w:webHidden/>
              </w:rPr>
              <w:t>3</w:t>
            </w:r>
            <w:r w:rsidRPr="00EB1AC0">
              <w:rPr>
                <w:rFonts w:ascii="Times New Roman" w:hAnsi="Times New Roman"/>
                <w:noProof/>
                <w:webHidden/>
              </w:rPr>
              <w:fldChar w:fldCharType="end"/>
            </w:r>
          </w:hyperlink>
        </w:p>
        <w:p w:rsidR="00EB1AC0" w:rsidRPr="00EB1AC0" w:rsidRDefault="00EB1AC0">
          <w:pPr>
            <w:pStyle w:val="TOC2"/>
            <w:tabs>
              <w:tab w:val="left" w:pos="880"/>
              <w:tab w:val="right" w:leader="dot" w:pos="9350"/>
            </w:tabs>
            <w:rPr>
              <w:rFonts w:ascii="Times New Roman" w:hAnsi="Times New Roman"/>
              <w:noProof/>
            </w:rPr>
          </w:pPr>
          <w:hyperlink w:anchor="_Toc54467385" w:history="1">
            <w:r w:rsidRPr="00EB1AC0">
              <w:rPr>
                <w:rStyle w:val="Hyperlink"/>
                <w:rFonts w:ascii="Times New Roman" w:hAnsi="Times New Roman"/>
                <w:noProof/>
              </w:rPr>
              <w:t>1.5.</w:t>
            </w:r>
            <w:r w:rsidRPr="00EB1AC0">
              <w:rPr>
                <w:rFonts w:ascii="Times New Roman" w:hAnsi="Times New Roman"/>
                <w:noProof/>
              </w:rPr>
              <w:tab/>
            </w:r>
            <w:r w:rsidRPr="00EB1AC0">
              <w:rPr>
                <w:rStyle w:val="Hyperlink"/>
                <w:rFonts w:ascii="Times New Roman" w:hAnsi="Times New Roman"/>
                <w:noProof/>
              </w:rPr>
              <w:t>Batasan Masalah</w:t>
            </w:r>
            <w:r w:rsidRPr="00EB1AC0">
              <w:rPr>
                <w:rFonts w:ascii="Times New Roman" w:hAnsi="Times New Roman"/>
                <w:noProof/>
                <w:webHidden/>
              </w:rPr>
              <w:tab/>
            </w:r>
            <w:r w:rsidRPr="00EB1AC0">
              <w:rPr>
                <w:rFonts w:ascii="Times New Roman" w:hAnsi="Times New Roman"/>
                <w:noProof/>
                <w:webHidden/>
              </w:rPr>
              <w:fldChar w:fldCharType="begin"/>
            </w:r>
            <w:r w:rsidRPr="00EB1AC0">
              <w:rPr>
                <w:rFonts w:ascii="Times New Roman" w:hAnsi="Times New Roman"/>
                <w:noProof/>
                <w:webHidden/>
              </w:rPr>
              <w:instrText xml:space="preserve"> PAGEREF _Toc54467385 \h </w:instrText>
            </w:r>
            <w:r w:rsidRPr="00EB1AC0">
              <w:rPr>
                <w:rFonts w:ascii="Times New Roman" w:hAnsi="Times New Roman"/>
                <w:noProof/>
                <w:webHidden/>
              </w:rPr>
            </w:r>
            <w:r w:rsidRPr="00EB1AC0">
              <w:rPr>
                <w:rFonts w:ascii="Times New Roman" w:hAnsi="Times New Roman"/>
                <w:noProof/>
                <w:webHidden/>
              </w:rPr>
              <w:fldChar w:fldCharType="separate"/>
            </w:r>
            <w:r w:rsidRPr="00EB1AC0">
              <w:rPr>
                <w:rFonts w:ascii="Times New Roman" w:hAnsi="Times New Roman"/>
                <w:noProof/>
                <w:webHidden/>
              </w:rPr>
              <w:t>3</w:t>
            </w:r>
            <w:r w:rsidRPr="00EB1AC0">
              <w:rPr>
                <w:rFonts w:ascii="Times New Roman" w:hAnsi="Times New Roman"/>
                <w:noProof/>
                <w:webHidden/>
              </w:rPr>
              <w:fldChar w:fldCharType="end"/>
            </w:r>
          </w:hyperlink>
        </w:p>
        <w:p w:rsidR="00EB1AC0" w:rsidRPr="00EB1AC0" w:rsidRDefault="00EB1AC0">
          <w:pPr>
            <w:pStyle w:val="TOC1"/>
            <w:tabs>
              <w:tab w:val="right" w:leader="dot" w:pos="9350"/>
            </w:tabs>
            <w:rPr>
              <w:rFonts w:eastAsiaTheme="minorEastAsia"/>
              <w:noProof/>
              <w:color w:val="auto"/>
              <w:sz w:val="22"/>
            </w:rPr>
          </w:pPr>
          <w:hyperlink w:anchor="_Toc54467386" w:history="1">
            <w:r w:rsidRPr="00EB1AC0">
              <w:rPr>
                <w:rStyle w:val="Hyperlink"/>
                <w:rFonts w:eastAsiaTheme="majorEastAsia"/>
                <w:noProof/>
              </w:rPr>
              <w:t>BAB  II  ANALISIS SISTEM</w:t>
            </w:r>
            <w:r w:rsidRPr="00EB1AC0">
              <w:rPr>
                <w:noProof/>
                <w:webHidden/>
              </w:rPr>
              <w:tab/>
            </w:r>
            <w:r w:rsidRPr="00EB1AC0">
              <w:rPr>
                <w:noProof/>
                <w:webHidden/>
              </w:rPr>
              <w:fldChar w:fldCharType="begin"/>
            </w:r>
            <w:r w:rsidRPr="00EB1AC0">
              <w:rPr>
                <w:noProof/>
                <w:webHidden/>
              </w:rPr>
              <w:instrText xml:space="preserve"> PAGEREF _Toc54467386 \h </w:instrText>
            </w:r>
            <w:r w:rsidRPr="00EB1AC0">
              <w:rPr>
                <w:noProof/>
                <w:webHidden/>
              </w:rPr>
            </w:r>
            <w:r w:rsidRPr="00EB1AC0">
              <w:rPr>
                <w:noProof/>
                <w:webHidden/>
              </w:rPr>
              <w:fldChar w:fldCharType="separate"/>
            </w:r>
            <w:r w:rsidRPr="00EB1AC0">
              <w:rPr>
                <w:noProof/>
                <w:webHidden/>
              </w:rPr>
              <w:t>4</w:t>
            </w:r>
            <w:r w:rsidRPr="00EB1AC0">
              <w:rPr>
                <w:noProof/>
                <w:webHidden/>
              </w:rPr>
              <w:fldChar w:fldCharType="end"/>
            </w:r>
          </w:hyperlink>
        </w:p>
        <w:p w:rsidR="00EB1AC0" w:rsidRPr="00EB1AC0" w:rsidRDefault="00EB1AC0">
          <w:pPr>
            <w:pStyle w:val="TOC2"/>
            <w:tabs>
              <w:tab w:val="right" w:leader="dot" w:pos="9350"/>
            </w:tabs>
            <w:rPr>
              <w:rFonts w:ascii="Times New Roman" w:hAnsi="Times New Roman"/>
              <w:noProof/>
            </w:rPr>
          </w:pPr>
          <w:hyperlink w:anchor="_Toc54467387" w:history="1">
            <w:r w:rsidRPr="00EB1AC0">
              <w:rPr>
                <w:rStyle w:val="Hyperlink"/>
                <w:rFonts w:ascii="Times New Roman" w:hAnsi="Times New Roman"/>
                <w:noProof/>
              </w:rPr>
              <w:t>2.1. Profil Organisasi</w:t>
            </w:r>
            <w:r w:rsidRPr="00EB1AC0">
              <w:rPr>
                <w:rFonts w:ascii="Times New Roman" w:hAnsi="Times New Roman"/>
                <w:noProof/>
                <w:webHidden/>
              </w:rPr>
              <w:tab/>
            </w:r>
            <w:r w:rsidRPr="00EB1AC0">
              <w:rPr>
                <w:rFonts w:ascii="Times New Roman" w:hAnsi="Times New Roman"/>
                <w:noProof/>
                <w:webHidden/>
              </w:rPr>
              <w:fldChar w:fldCharType="begin"/>
            </w:r>
            <w:r w:rsidRPr="00EB1AC0">
              <w:rPr>
                <w:rFonts w:ascii="Times New Roman" w:hAnsi="Times New Roman"/>
                <w:noProof/>
                <w:webHidden/>
              </w:rPr>
              <w:instrText xml:space="preserve"> PAGEREF _Toc54467387 \h </w:instrText>
            </w:r>
            <w:r w:rsidRPr="00EB1AC0">
              <w:rPr>
                <w:rFonts w:ascii="Times New Roman" w:hAnsi="Times New Roman"/>
                <w:noProof/>
                <w:webHidden/>
              </w:rPr>
            </w:r>
            <w:r w:rsidRPr="00EB1AC0">
              <w:rPr>
                <w:rFonts w:ascii="Times New Roman" w:hAnsi="Times New Roman"/>
                <w:noProof/>
                <w:webHidden/>
              </w:rPr>
              <w:fldChar w:fldCharType="separate"/>
            </w:r>
            <w:r w:rsidRPr="00EB1AC0">
              <w:rPr>
                <w:rFonts w:ascii="Times New Roman" w:hAnsi="Times New Roman"/>
                <w:noProof/>
                <w:webHidden/>
              </w:rPr>
              <w:t>4</w:t>
            </w:r>
            <w:r w:rsidRPr="00EB1AC0">
              <w:rPr>
                <w:rFonts w:ascii="Times New Roman" w:hAnsi="Times New Roman"/>
                <w:noProof/>
                <w:webHidden/>
              </w:rPr>
              <w:fldChar w:fldCharType="end"/>
            </w:r>
          </w:hyperlink>
        </w:p>
        <w:p w:rsidR="00EB1AC0" w:rsidRPr="00EB1AC0" w:rsidRDefault="00EB1AC0">
          <w:pPr>
            <w:pStyle w:val="TOC2"/>
            <w:tabs>
              <w:tab w:val="right" w:leader="dot" w:pos="9350"/>
            </w:tabs>
            <w:rPr>
              <w:rFonts w:ascii="Times New Roman" w:hAnsi="Times New Roman"/>
              <w:noProof/>
            </w:rPr>
          </w:pPr>
          <w:hyperlink w:anchor="_Toc54467388" w:history="1">
            <w:r w:rsidRPr="00EB1AC0">
              <w:rPr>
                <w:rStyle w:val="Hyperlink"/>
                <w:rFonts w:ascii="Times New Roman" w:hAnsi="Times New Roman"/>
                <w:noProof/>
              </w:rPr>
              <w:t>2.2 . Sistem Kerja</w:t>
            </w:r>
            <w:r w:rsidRPr="00EB1AC0">
              <w:rPr>
                <w:rFonts w:ascii="Times New Roman" w:hAnsi="Times New Roman"/>
                <w:noProof/>
                <w:webHidden/>
              </w:rPr>
              <w:tab/>
            </w:r>
            <w:r w:rsidRPr="00EB1AC0">
              <w:rPr>
                <w:rFonts w:ascii="Times New Roman" w:hAnsi="Times New Roman"/>
                <w:noProof/>
                <w:webHidden/>
              </w:rPr>
              <w:fldChar w:fldCharType="begin"/>
            </w:r>
            <w:r w:rsidRPr="00EB1AC0">
              <w:rPr>
                <w:rFonts w:ascii="Times New Roman" w:hAnsi="Times New Roman"/>
                <w:noProof/>
                <w:webHidden/>
              </w:rPr>
              <w:instrText xml:space="preserve"> PAGEREF _Toc54467388 \h </w:instrText>
            </w:r>
            <w:r w:rsidRPr="00EB1AC0">
              <w:rPr>
                <w:rFonts w:ascii="Times New Roman" w:hAnsi="Times New Roman"/>
                <w:noProof/>
                <w:webHidden/>
              </w:rPr>
            </w:r>
            <w:r w:rsidRPr="00EB1AC0">
              <w:rPr>
                <w:rFonts w:ascii="Times New Roman" w:hAnsi="Times New Roman"/>
                <w:noProof/>
                <w:webHidden/>
              </w:rPr>
              <w:fldChar w:fldCharType="separate"/>
            </w:r>
            <w:r w:rsidRPr="00EB1AC0">
              <w:rPr>
                <w:rFonts w:ascii="Times New Roman" w:hAnsi="Times New Roman"/>
                <w:noProof/>
                <w:webHidden/>
              </w:rPr>
              <w:t>4</w:t>
            </w:r>
            <w:r w:rsidRPr="00EB1AC0">
              <w:rPr>
                <w:rFonts w:ascii="Times New Roman" w:hAnsi="Times New Roman"/>
                <w:noProof/>
                <w:webHidden/>
              </w:rPr>
              <w:fldChar w:fldCharType="end"/>
            </w:r>
          </w:hyperlink>
        </w:p>
        <w:p w:rsidR="00EB1AC0" w:rsidRPr="00EB1AC0" w:rsidRDefault="00EB1AC0">
          <w:pPr>
            <w:pStyle w:val="TOC2"/>
            <w:tabs>
              <w:tab w:val="right" w:leader="dot" w:pos="9350"/>
            </w:tabs>
            <w:rPr>
              <w:rFonts w:ascii="Times New Roman" w:hAnsi="Times New Roman"/>
              <w:noProof/>
            </w:rPr>
          </w:pPr>
          <w:hyperlink w:anchor="_Toc54467389" w:history="1">
            <w:r w:rsidRPr="00EB1AC0">
              <w:rPr>
                <w:rStyle w:val="Hyperlink"/>
                <w:rFonts w:ascii="Times New Roman" w:hAnsi="Times New Roman"/>
                <w:noProof/>
              </w:rPr>
              <w:t>2.3. Analisis Permasalah</w:t>
            </w:r>
            <w:r w:rsidRPr="00EB1AC0">
              <w:rPr>
                <w:rStyle w:val="Hyperlink"/>
                <w:rFonts w:ascii="Times New Roman" w:hAnsi="Times New Roman"/>
                <w:noProof/>
              </w:rPr>
              <w:t>a</w:t>
            </w:r>
            <w:r w:rsidRPr="00EB1AC0">
              <w:rPr>
                <w:rStyle w:val="Hyperlink"/>
                <w:rFonts w:ascii="Times New Roman" w:hAnsi="Times New Roman"/>
                <w:noProof/>
              </w:rPr>
              <w:t>n</w:t>
            </w:r>
            <w:r w:rsidRPr="00EB1AC0">
              <w:rPr>
                <w:rFonts w:ascii="Times New Roman" w:hAnsi="Times New Roman"/>
                <w:noProof/>
                <w:webHidden/>
              </w:rPr>
              <w:tab/>
            </w:r>
            <w:r w:rsidRPr="00EB1AC0">
              <w:rPr>
                <w:rFonts w:ascii="Times New Roman" w:hAnsi="Times New Roman"/>
                <w:noProof/>
                <w:webHidden/>
              </w:rPr>
              <w:fldChar w:fldCharType="begin"/>
            </w:r>
            <w:r w:rsidRPr="00EB1AC0">
              <w:rPr>
                <w:rFonts w:ascii="Times New Roman" w:hAnsi="Times New Roman"/>
                <w:noProof/>
                <w:webHidden/>
              </w:rPr>
              <w:instrText xml:space="preserve"> PAGEREF _Toc54467389 \h </w:instrText>
            </w:r>
            <w:r w:rsidRPr="00EB1AC0">
              <w:rPr>
                <w:rFonts w:ascii="Times New Roman" w:hAnsi="Times New Roman"/>
                <w:noProof/>
                <w:webHidden/>
              </w:rPr>
            </w:r>
            <w:r w:rsidRPr="00EB1AC0">
              <w:rPr>
                <w:rFonts w:ascii="Times New Roman" w:hAnsi="Times New Roman"/>
                <w:noProof/>
                <w:webHidden/>
              </w:rPr>
              <w:fldChar w:fldCharType="separate"/>
            </w:r>
            <w:r w:rsidRPr="00EB1AC0">
              <w:rPr>
                <w:rFonts w:ascii="Times New Roman" w:hAnsi="Times New Roman"/>
                <w:noProof/>
                <w:webHidden/>
              </w:rPr>
              <w:t>11</w:t>
            </w:r>
            <w:r w:rsidRPr="00EB1AC0">
              <w:rPr>
                <w:rFonts w:ascii="Times New Roman" w:hAnsi="Times New Roman"/>
                <w:noProof/>
                <w:webHidden/>
              </w:rPr>
              <w:fldChar w:fldCharType="end"/>
            </w:r>
          </w:hyperlink>
        </w:p>
        <w:p w:rsidR="00EB1AC0" w:rsidRPr="00EB1AC0" w:rsidRDefault="00EB1AC0">
          <w:pPr>
            <w:pStyle w:val="TOC2"/>
            <w:tabs>
              <w:tab w:val="right" w:leader="dot" w:pos="9350"/>
            </w:tabs>
            <w:rPr>
              <w:rFonts w:ascii="Times New Roman" w:hAnsi="Times New Roman"/>
              <w:noProof/>
            </w:rPr>
          </w:pPr>
          <w:hyperlink w:anchor="_Toc54467390" w:history="1">
            <w:r w:rsidRPr="00EB1AC0">
              <w:rPr>
                <w:rStyle w:val="Hyperlink"/>
                <w:rFonts w:ascii="Times New Roman" w:hAnsi="Times New Roman"/>
                <w:noProof/>
              </w:rPr>
              <w:t>2.4 . Kebutuhan Fungsional Sistem</w:t>
            </w:r>
            <w:r w:rsidRPr="00EB1AC0">
              <w:rPr>
                <w:rFonts w:ascii="Times New Roman" w:hAnsi="Times New Roman"/>
                <w:noProof/>
                <w:webHidden/>
              </w:rPr>
              <w:tab/>
            </w:r>
            <w:r w:rsidRPr="00EB1AC0">
              <w:rPr>
                <w:rFonts w:ascii="Times New Roman" w:hAnsi="Times New Roman"/>
                <w:noProof/>
                <w:webHidden/>
              </w:rPr>
              <w:fldChar w:fldCharType="begin"/>
            </w:r>
            <w:r w:rsidRPr="00EB1AC0">
              <w:rPr>
                <w:rFonts w:ascii="Times New Roman" w:hAnsi="Times New Roman"/>
                <w:noProof/>
                <w:webHidden/>
              </w:rPr>
              <w:instrText xml:space="preserve"> PAGEREF _Toc54467390 \h </w:instrText>
            </w:r>
            <w:r w:rsidRPr="00EB1AC0">
              <w:rPr>
                <w:rFonts w:ascii="Times New Roman" w:hAnsi="Times New Roman"/>
                <w:noProof/>
                <w:webHidden/>
              </w:rPr>
            </w:r>
            <w:r w:rsidRPr="00EB1AC0">
              <w:rPr>
                <w:rFonts w:ascii="Times New Roman" w:hAnsi="Times New Roman"/>
                <w:noProof/>
                <w:webHidden/>
              </w:rPr>
              <w:fldChar w:fldCharType="separate"/>
            </w:r>
            <w:r w:rsidRPr="00EB1AC0">
              <w:rPr>
                <w:rFonts w:ascii="Times New Roman" w:hAnsi="Times New Roman"/>
                <w:noProof/>
                <w:webHidden/>
              </w:rPr>
              <w:t>13</w:t>
            </w:r>
            <w:r w:rsidRPr="00EB1AC0">
              <w:rPr>
                <w:rFonts w:ascii="Times New Roman" w:hAnsi="Times New Roman"/>
                <w:noProof/>
                <w:webHidden/>
              </w:rPr>
              <w:fldChar w:fldCharType="end"/>
            </w:r>
          </w:hyperlink>
        </w:p>
        <w:p w:rsidR="00EB1AC0" w:rsidRPr="00EB1AC0" w:rsidRDefault="00EB1AC0">
          <w:pPr>
            <w:pStyle w:val="TOC1"/>
            <w:tabs>
              <w:tab w:val="right" w:leader="dot" w:pos="9350"/>
            </w:tabs>
            <w:rPr>
              <w:rFonts w:eastAsiaTheme="minorEastAsia"/>
              <w:noProof/>
              <w:color w:val="auto"/>
              <w:sz w:val="22"/>
            </w:rPr>
          </w:pPr>
          <w:hyperlink w:anchor="_Toc54467391" w:history="1">
            <w:r w:rsidRPr="00EB1AC0">
              <w:rPr>
                <w:rStyle w:val="Hyperlink"/>
                <w:rFonts w:eastAsiaTheme="majorEastAsia"/>
                <w:noProof/>
              </w:rPr>
              <w:t>BAB III DESAIN SISTEM</w:t>
            </w:r>
            <w:r w:rsidRPr="00EB1AC0">
              <w:rPr>
                <w:noProof/>
                <w:webHidden/>
              </w:rPr>
              <w:tab/>
            </w:r>
            <w:bookmarkStart w:id="3" w:name="_GoBack"/>
            <w:bookmarkEnd w:id="3"/>
            <w:r w:rsidRPr="00EB1AC0">
              <w:rPr>
                <w:noProof/>
                <w:webHidden/>
              </w:rPr>
              <w:fldChar w:fldCharType="begin"/>
            </w:r>
            <w:r w:rsidRPr="00EB1AC0">
              <w:rPr>
                <w:noProof/>
                <w:webHidden/>
              </w:rPr>
              <w:instrText xml:space="preserve"> PAGEREF _Toc54467391 \h </w:instrText>
            </w:r>
            <w:r w:rsidRPr="00EB1AC0">
              <w:rPr>
                <w:noProof/>
                <w:webHidden/>
              </w:rPr>
            </w:r>
            <w:r w:rsidRPr="00EB1AC0">
              <w:rPr>
                <w:noProof/>
                <w:webHidden/>
              </w:rPr>
              <w:fldChar w:fldCharType="separate"/>
            </w:r>
            <w:r w:rsidRPr="00EB1AC0">
              <w:rPr>
                <w:noProof/>
                <w:webHidden/>
              </w:rPr>
              <w:t>14</w:t>
            </w:r>
            <w:r w:rsidRPr="00EB1AC0">
              <w:rPr>
                <w:noProof/>
                <w:webHidden/>
              </w:rPr>
              <w:fldChar w:fldCharType="end"/>
            </w:r>
          </w:hyperlink>
        </w:p>
        <w:p w:rsidR="00EB1AC0" w:rsidRPr="00EB1AC0" w:rsidRDefault="00EB1AC0">
          <w:pPr>
            <w:pStyle w:val="TOC1"/>
            <w:tabs>
              <w:tab w:val="right" w:leader="dot" w:pos="9350"/>
            </w:tabs>
            <w:rPr>
              <w:rFonts w:eastAsiaTheme="minorEastAsia"/>
              <w:noProof/>
              <w:color w:val="auto"/>
              <w:sz w:val="22"/>
            </w:rPr>
          </w:pPr>
          <w:hyperlink w:anchor="_Toc54467392" w:history="1">
            <w:r w:rsidRPr="00EB1AC0">
              <w:rPr>
                <w:rStyle w:val="Hyperlink"/>
                <w:rFonts w:eastAsiaTheme="majorEastAsia"/>
                <w:noProof/>
              </w:rPr>
              <w:t>BAB IV IMPLEMENTASI DAN UJI COBA</w:t>
            </w:r>
            <w:r w:rsidRPr="00EB1AC0">
              <w:rPr>
                <w:noProof/>
                <w:webHidden/>
              </w:rPr>
              <w:tab/>
            </w:r>
            <w:r w:rsidRPr="00EB1AC0">
              <w:rPr>
                <w:noProof/>
                <w:webHidden/>
              </w:rPr>
              <w:fldChar w:fldCharType="begin"/>
            </w:r>
            <w:r w:rsidRPr="00EB1AC0">
              <w:rPr>
                <w:noProof/>
                <w:webHidden/>
              </w:rPr>
              <w:instrText xml:space="preserve"> PAGEREF _Toc54467392 \h </w:instrText>
            </w:r>
            <w:r w:rsidRPr="00EB1AC0">
              <w:rPr>
                <w:noProof/>
                <w:webHidden/>
              </w:rPr>
            </w:r>
            <w:r w:rsidRPr="00EB1AC0">
              <w:rPr>
                <w:noProof/>
                <w:webHidden/>
              </w:rPr>
              <w:fldChar w:fldCharType="separate"/>
            </w:r>
            <w:r w:rsidRPr="00EB1AC0">
              <w:rPr>
                <w:noProof/>
                <w:webHidden/>
              </w:rPr>
              <w:t>14</w:t>
            </w:r>
            <w:r w:rsidRPr="00EB1AC0">
              <w:rPr>
                <w:noProof/>
                <w:webHidden/>
              </w:rPr>
              <w:fldChar w:fldCharType="end"/>
            </w:r>
          </w:hyperlink>
        </w:p>
        <w:p w:rsidR="00EB1AC0" w:rsidRPr="00EB1AC0" w:rsidRDefault="00EB1AC0">
          <w:pPr>
            <w:pStyle w:val="TOC1"/>
            <w:tabs>
              <w:tab w:val="right" w:leader="dot" w:pos="9350"/>
            </w:tabs>
            <w:rPr>
              <w:rFonts w:eastAsiaTheme="minorEastAsia"/>
              <w:noProof/>
              <w:color w:val="auto"/>
              <w:sz w:val="22"/>
            </w:rPr>
          </w:pPr>
          <w:hyperlink w:anchor="_Toc54467393" w:history="1">
            <w:r w:rsidRPr="00EB1AC0">
              <w:rPr>
                <w:rStyle w:val="Hyperlink"/>
                <w:rFonts w:eastAsiaTheme="majorEastAsia"/>
                <w:noProof/>
              </w:rPr>
              <w:t>BAB V KESIMPULAN DAN SARAN</w:t>
            </w:r>
            <w:r w:rsidRPr="00EB1AC0">
              <w:rPr>
                <w:noProof/>
                <w:webHidden/>
              </w:rPr>
              <w:tab/>
            </w:r>
            <w:r w:rsidRPr="00EB1AC0">
              <w:rPr>
                <w:noProof/>
                <w:webHidden/>
              </w:rPr>
              <w:fldChar w:fldCharType="begin"/>
            </w:r>
            <w:r w:rsidRPr="00EB1AC0">
              <w:rPr>
                <w:noProof/>
                <w:webHidden/>
              </w:rPr>
              <w:instrText xml:space="preserve"> PAGEREF _Toc54467393 \h </w:instrText>
            </w:r>
            <w:r w:rsidRPr="00EB1AC0">
              <w:rPr>
                <w:noProof/>
                <w:webHidden/>
              </w:rPr>
            </w:r>
            <w:r w:rsidRPr="00EB1AC0">
              <w:rPr>
                <w:noProof/>
                <w:webHidden/>
              </w:rPr>
              <w:fldChar w:fldCharType="separate"/>
            </w:r>
            <w:r w:rsidRPr="00EB1AC0">
              <w:rPr>
                <w:noProof/>
                <w:webHidden/>
              </w:rPr>
              <w:t>14</w:t>
            </w:r>
            <w:r w:rsidRPr="00EB1AC0">
              <w:rPr>
                <w:noProof/>
                <w:webHidden/>
              </w:rPr>
              <w:fldChar w:fldCharType="end"/>
            </w:r>
          </w:hyperlink>
        </w:p>
        <w:p w:rsidR="00EB1AC0" w:rsidRPr="00EB1AC0" w:rsidRDefault="00EB1AC0">
          <w:pPr>
            <w:pStyle w:val="TOC1"/>
            <w:tabs>
              <w:tab w:val="right" w:leader="dot" w:pos="9350"/>
            </w:tabs>
            <w:rPr>
              <w:rFonts w:eastAsiaTheme="minorEastAsia"/>
              <w:noProof/>
              <w:color w:val="auto"/>
              <w:sz w:val="22"/>
            </w:rPr>
          </w:pPr>
          <w:hyperlink w:anchor="_Toc54467394" w:history="1">
            <w:r w:rsidRPr="00EB1AC0">
              <w:rPr>
                <w:rStyle w:val="Hyperlink"/>
                <w:rFonts w:eastAsiaTheme="majorEastAsia"/>
                <w:noProof/>
              </w:rPr>
              <w:t>DAFTAR PUSTAKA</w:t>
            </w:r>
            <w:r w:rsidRPr="00EB1AC0">
              <w:rPr>
                <w:noProof/>
                <w:webHidden/>
              </w:rPr>
              <w:tab/>
            </w:r>
            <w:r w:rsidRPr="00EB1AC0">
              <w:rPr>
                <w:noProof/>
                <w:webHidden/>
              </w:rPr>
              <w:fldChar w:fldCharType="begin"/>
            </w:r>
            <w:r w:rsidRPr="00EB1AC0">
              <w:rPr>
                <w:noProof/>
                <w:webHidden/>
              </w:rPr>
              <w:instrText xml:space="preserve"> PAGEREF _Toc54467394 \h </w:instrText>
            </w:r>
            <w:r w:rsidRPr="00EB1AC0">
              <w:rPr>
                <w:noProof/>
                <w:webHidden/>
              </w:rPr>
            </w:r>
            <w:r w:rsidRPr="00EB1AC0">
              <w:rPr>
                <w:noProof/>
                <w:webHidden/>
              </w:rPr>
              <w:fldChar w:fldCharType="separate"/>
            </w:r>
            <w:r w:rsidRPr="00EB1AC0">
              <w:rPr>
                <w:noProof/>
                <w:webHidden/>
              </w:rPr>
              <w:t>14</w:t>
            </w:r>
            <w:r w:rsidRPr="00EB1AC0">
              <w:rPr>
                <w:noProof/>
                <w:webHidden/>
              </w:rPr>
              <w:fldChar w:fldCharType="end"/>
            </w:r>
          </w:hyperlink>
        </w:p>
        <w:p w:rsidR="00D14389" w:rsidRPr="00EB1AC0" w:rsidRDefault="00D14389" w:rsidP="00291945">
          <w:pPr>
            <w:spacing w:line="360" w:lineRule="auto"/>
          </w:pPr>
          <w:r w:rsidRPr="00EB1AC0">
            <w:rPr>
              <w:b/>
              <w:bCs/>
              <w:noProof/>
            </w:rPr>
            <w:fldChar w:fldCharType="end"/>
          </w:r>
        </w:p>
      </w:sdtContent>
    </w:sdt>
    <w:p w:rsidR="00D14389" w:rsidRPr="00EB1AC0" w:rsidRDefault="00D14389" w:rsidP="00291945">
      <w:pPr>
        <w:spacing w:after="445" w:line="360" w:lineRule="auto"/>
        <w:ind w:left="309" w:right="397"/>
        <w:jc w:val="center"/>
      </w:pPr>
    </w:p>
    <w:p w:rsidR="00D14389" w:rsidRPr="00EB1AC0" w:rsidRDefault="00D14389" w:rsidP="00291945">
      <w:pPr>
        <w:spacing w:after="160" w:line="360" w:lineRule="auto"/>
        <w:ind w:left="0" w:firstLine="0"/>
        <w:jc w:val="left"/>
      </w:pPr>
      <w:r w:rsidRPr="00EB1AC0">
        <w:br w:type="page"/>
      </w:r>
    </w:p>
    <w:p w:rsidR="00D14389" w:rsidRPr="00EB1AC0" w:rsidRDefault="00D14389" w:rsidP="00291945">
      <w:pPr>
        <w:pStyle w:val="Heading1"/>
        <w:spacing w:line="360" w:lineRule="auto"/>
      </w:pPr>
      <w:bookmarkStart w:id="4" w:name="_Toc54467380"/>
      <w:r w:rsidRPr="00EB1AC0">
        <w:lastRenderedPageBreak/>
        <w:t xml:space="preserve">BAB </w:t>
      </w:r>
      <w:proofErr w:type="gramStart"/>
      <w:r w:rsidRPr="00EB1AC0">
        <w:t>I  PENDAHULUAN</w:t>
      </w:r>
      <w:bookmarkEnd w:id="4"/>
      <w:proofErr w:type="gramEnd"/>
    </w:p>
    <w:p w:rsidR="00EF1165" w:rsidRPr="00EB1AC0" w:rsidRDefault="00EF1165" w:rsidP="00291945">
      <w:pPr>
        <w:pStyle w:val="Heading2"/>
        <w:numPr>
          <w:ilvl w:val="1"/>
          <w:numId w:val="10"/>
        </w:numPr>
        <w:tabs>
          <w:tab w:val="center" w:pos="1706"/>
        </w:tabs>
        <w:spacing w:line="360" w:lineRule="auto"/>
        <w:ind w:right="0"/>
        <w:rPr>
          <w:rFonts w:cs="Times New Roman"/>
        </w:rPr>
      </w:pPr>
      <w:r w:rsidRPr="00EB1AC0">
        <w:rPr>
          <w:rFonts w:cs="Times New Roman"/>
        </w:rPr>
        <w:t xml:space="preserve"> </w:t>
      </w:r>
      <w:bookmarkStart w:id="5" w:name="_Toc54467381"/>
      <w:r w:rsidRPr="00EB1AC0">
        <w:rPr>
          <w:rFonts w:cs="Times New Roman"/>
        </w:rPr>
        <w:t>Latar Belakang</w:t>
      </w:r>
      <w:bookmarkEnd w:id="5"/>
      <w:r w:rsidRPr="00EB1AC0">
        <w:rPr>
          <w:rFonts w:cs="Times New Roman"/>
        </w:rPr>
        <w:t xml:space="preserve">  </w:t>
      </w:r>
    </w:p>
    <w:p w:rsidR="00EF1165" w:rsidRPr="00EB1AC0" w:rsidRDefault="00EF1165" w:rsidP="00291945">
      <w:pPr>
        <w:spacing w:after="200" w:line="360" w:lineRule="auto"/>
        <w:ind w:left="182" w:firstLine="60"/>
        <w:jc w:val="left"/>
      </w:pPr>
    </w:p>
    <w:p w:rsidR="00EF1165" w:rsidRPr="00EB1AC0" w:rsidRDefault="00EF1165" w:rsidP="00291945">
      <w:pPr>
        <w:pStyle w:val="Heading2"/>
        <w:numPr>
          <w:ilvl w:val="1"/>
          <w:numId w:val="10"/>
        </w:numPr>
        <w:tabs>
          <w:tab w:val="center" w:pos="1866"/>
        </w:tabs>
        <w:spacing w:line="360" w:lineRule="auto"/>
        <w:ind w:right="0"/>
        <w:rPr>
          <w:rFonts w:cs="Times New Roman"/>
        </w:rPr>
      </w:pPr>
      <w:r w:rsidRPr="00EB1AC0">
        <w:rPr>
          <w:rFonts w:cs="Times New Roman"/>
        </w:rPr>
        <w:t xml:space="preserve"> </w:t>
      </w:r>
      <w:bookmarkStart w:id="6" w:name="_Toc54467382"/>
      <w:r w:rsidRPr="00EB1AC0">
        <w:rPr>
          <w:rFonts w:cs="Times New Roman"/>
        </w:rPr>
        <w:t>Rumusan Masalah</w:t>
      </w:r>
      <w:bookmarkEnd w:id="6"/>
      <w:r w:rsidRPr="00EB1AC0">
        <w:rPr>
          <w:rFonts w:cs="Times New Roman"/>
        </w:rPr>
        <w:t xml:space="preserve"> </w:t>
      </w:r>
    </w:p>
    <w:p w:rsidR="00EF1165" w:rsidRPr="00EB1AC0" w:rsidRDefault="00EF1165" w:rsidP="00291945">
      <w:pPr>
        <w:spacing w:after="175" w:line="360" w:lineRule="auto"/>
        <w:ind w:left="182" w:firstLine="60"/>
        <w:jc w:val="left"/>
      </w:pPr>
    </w:p>
    <w:p w:rsidR="00EF1165" w:rsidRPr="00EB1AC0" w:rsidRDefault="00EF1165" w:rsidP="00291945">
      <w:pPr>
        <w:pStyle w:val="Heading2"/>
        <w:numPr>
          <w:ilvl w:val="1"/>
          <w:numId w:val="10"/>
        </w:numPr>
        <w:tabs>
          <w:tab w:val="center" w:pos="1283"/>
        </w:tabs>
        <w:spacing w:line="360" w:lineRule="auto"/>
        <w:ind w:right="0"/>
        <w:rPr>
          <w:rFonts w:cs="Times New Roman"/>
        </w:rPr>
      </w:pPr>
      <w:r w:rsidRPr="00EB1AC0">
        <w:rPr>
          <w:rFonts w:cs="Times New Roman"/>
        </w:rPr>
        <w:t xml:space="preserve"> </w:t>
      </w:r>
      <w:bookmarkStart w:id="7" w:name="_Toc54467383"/>
      <w:r w:rsidRPr="00EB1AC0">
        <w:rPr>
          <w:rFonts w:cs="Times New Roman"/>
        </w:rPr>
        <w:t>Tujuan</w:t>
      </w:r>
      <w:bookmarkEnd w:id="7"/>
      <w:r w:rsidRPr="00EB1AC0">
        <w:rPr>
          <w:rFonts w:cs="Times New Roman"/>
        </w:rPr>
        <w:t xml:space="preserve"> </w:t>
      </w:r>
    </w:p>
    <w:p w:rsidR="00EF1165" w:rsidRPr="00EB1AC0" w:rsidRDefault="00EF1165" w:rsidP="00291945">
      <w:pPr>
        <w:spacing w:after="175" w:line="360" w:lineRule="auto"/>
        <w:ind w:firstLine="35"/>
        <w:jc w:val="left"/>
      </w:pPr>
    </w:p>
    <w:p w:rsidR="00EF1165" w:rsidRPr="00EB1AC0" w:rsidRDefault="00EF1165" w:rsidP="00291945">
      <w:pPr>
        <w:pStyle w:val="Heading2"/>
        <w:numPr>
          <w:ilvl w:val="1"/>
          <w:numId w:val="10"/>
        </w:numPr>
        <w:tabs>
          <w:tab w:val="center" w:pos="1343"/>
        </w:tabs>
        <w:spacing w:line="360" w:lineRule="auto"/>
        <w:ind w:right="0"/>
        <w:rPr>
          <w:rFonts w:cs="Times New Roman"/>
        </w:rPr>
      </w:pPr>
      <w:r w:rsidRPr="00EB1AC0">
        <w:rPr>
          <w:rFonts w:cs="Times New Roman"/>
        </w:rPr>
        <w:t xml:space="preserve"> </w:t>
      </w:r>
      <w:bookmarkStart w:id="8" w:name="_Toc54467384"/>
      <w:r w:rsidRPr="00EB1AC0">
        <w:rPr>
          <w:rFonts w:cs="Times New Roman"/>
        </w:rPr>
        <w:t>Manfaat</w:t>
      </w:r>
      <w:bookmarkEnd w:id="8"/>
      <w:r w:rsidRPr="00EB1AC0">
        <w:rPr>
          <w:rFonts w:cs="Times New Roman"/>
        </w:rPr>
        <w:t xml:space="preserve"> </w:t>
      </w:r>
    </w:p>
    <w:p w:rsidR="00EF1165" w:rsidRPr="00EB1AC0" w:rsidRDefault="00EF1165" w:rsidP="00291945">
      <w:pPr>
        <w:spacing w:after="175" w:line="360" w:lineRule="auto"/>
        <w:ind w:left="182" w:firstLine="60"/>
        <w:jc w:val="left"/>
      </w:pPr>
    </w:p>
    <w:p w:rsidR="001C6DE7" w:rsidRPr="00EB1AC0" w:rsidRDefault="00EF1165" w:rsidP="001C6DE7">
      <w:pPr>
        <w:pStyle w:val="Heading2"/>
        <w:numPr>
          <w:ilvl w:val="1"/>
          <w:numId w:val="10"/>
        </w:numPr>
        <w:tabs>
          <w:tab w:val="center" w:pos="1785"/>
        </w:tabs>
        <w:spacing w:line="360" w:lineRule="auto"/>
        <w:ind w:right="0"/>
        <w:rPr>
          <w:rFonts w:cs="Times New Roman"/>
        </w:rPr>
      </w:pPr>
      <w:r w:rsidRPr="00EB1AC0">
        <w:rPr>
          <w:rFonts w:cs="Times New Roman"/>
        </w:rPr>
        <w:t xml:space="preserve"> </w:t>
      </w:r>
      <w:bookmarkStart w:id="9" w:name="_Toc54467385"/>
      <w:r w:rsidRPr="00EB1AC0">
        <w:rPr>
          <w:rFonts w:cs="Times New Roman"/>
        </w:rPr>
        <w:t>Batasan Masalah</w:t>
      </w:r>
      <w:bookmarkEnd w:id="9"/>
      <w:r w:rsidRPr="00EB1AC0">
        <w:rPr>
          <w:rFonts w:cs="Times New Roman"/>
        </w:rPr>
        <w:t xml:space="preserve">  </w:t>
      </w:r>
    </w:p>
    <w:p w:rsidR="00EF1165" w:rsidRPr="00EB1AC0" w:rsidRDefault="001C6DE7" w:rsidP="001C6DE7">
      <w:pPr>
        <w:spacing w:after="160" w:line="259" w:lineRule="auto"/>
        <w:ind w:left="0" w:firstLine="0"/>
        <w:jc w:val="left"/>
      </w:pPr>
      <w:r w:rsidRPr="00EB1AC0">
        <w:br w:type="page"/>
      </w:r>
    </w:p>
    <w:p w:rsidR="00EF1165" w:rsidRPr="00EB1AC0" w:rsidRDefault="00D14389" w:rsidP="00291945">
      <w:pPr>
        <w:pStyle w:val="Heading1"/>
        <w:spacing w:line="360" w:lineRule="auto"/>
      </w:pPr>
      <w:bookmarkStart w:id="10" w:name="_Toc54467386"/>
      <w:proofErr w:type="gramStart"/>
      <w:r w:rsidRPr="00EB1AC0">
        <w:lastRenderedPageBreak/>
        <w:t>BAB  II</w:t>
      </w:r>
      <w:proofErr w:type="gramEnd"/>
      <w:r w:rsidRPr="00EB1AC0">
        <w:t xml:space="preserve">  ANALISIS SISTEM</w:t>
      </w:r>
      <w:bookmarkEnd w:id="10"/>
    </w:p>
    <w:p w:rsidR="00EF1165" w:rsidRPr="00EB1AC0" w:rsidRDefault="00EF1165" w:rsidP="00291945">
      <w:pPr>
        <w:pStyle w:val="Heading2"/>
        <w:tabs>
          <w:tab w:val="center" w:pos="1778"/>
        </w:tabs>
        <w:spacing w:after="288" w:line="360" w:lineRule="auto"/>
        <w:ind w:left="0" w:right="0" w:firstLine="0"/>
        <w:rPr>
          <w:rFonts w:cs="Times New Roman"/>
          <w:b/>
        </w:rPr>
      </w:pPr>
      <w:bookmarkStart w:id="11" w:name="_Toc54467387"/>
      <w:r w:rsidRPr="00EB1AC0">
        <w:rPr>
          <w:rFonts w:cs="Times New Roman"/>
          <w:b/>
        </w:rPr>
        <w:t>2.1</w:t>
      </w:r>
      <w:r w:rsidR="00F60BB0" w:rsidRPr="00EB1AC0">
        <w:rPr>
          <w:rFonts w:cs="Times New Roman"/>
          <w:b/>
        </w:rPr>
        <w:t xml:space="preserve">. </w:t>
      </w:r>
      <w:r w:rsidRPr="00EB1AC0">
        <w:rPr>
          <w:rFonts w:cs="Times New Roman"/>
          <w:b/>
        </w:rPr>
        <w:t>Profil Organisasi</w:t>
      </w:r>
      <w:bookmarkEnd w:id="11"/>
    </w:p>
    <w:p w:rsidR="00F60BB0" w:rsidRPr="00EB1AC0" w:rsidRDefault="00F60BB0" w:rsidP="00291945">
      <w:pPr>
        <w:spacing w:line="360" w:lineRule="auto"/>
        <w:ind w:left="0" w:firstLine="0"/>
        <w:rPr>
          <w:b/>
        </w:rPr>
      </w:pPr>
      <w:r w:rsidRPr="00EB1AC0">
        <w:rPr>
          <w:b/>
        </w:rPr>
        <w:t>2.1.1. Struktur Organisasi</w:t>
      </w:r>
    </w:p>
    <w:p w:rsidR="00EF1165" w:rsidRPr="00EB1AC0" w:rsidRDefault="00EF1165" w:rsidP="00291945">
      <w:pPr>
        <w:pStyle w:val="Heading2"/>
        <w:tabs>
          <w:tab w:val="center" w:pos="1778"/>
        </w:tabs>
        <w:spacing w:after="288" w:line="360" w:lineRule="auto"/>
        <w:ind w:left="0" w:right="0" w:firstLine="0"/>
        <w:rPr>
          <w:rFonts w:cs="Times New Roman"/>
          <w:b/>
        </w:rPr>
      </w:pPr>
      <w:bookmarkStart w:id="12" w:name="_Toc54467388"/>
      <w:proofErr w:type="gramStart"/>
      <w:r w:rsidRPr="00EB1AC0">
        <w:rPr>
          <w:rFonts w:cs="Times New Roman"/>
          <w:b/>
        </w:rPr>
        <w:t xml:space="preserve">2.2 </w:t>
      </w:r>
      <w:r w:rsidR="00F60BB0" w:rsidRPr="00EB1AC0">
        <w:rPr>
          <w:rFonts w:cs="Times New Roman"/>
          <w:b/>
        </w:rPr>
        <w:t>.</w:t>
      </w:r>
      <w:proofErr w:type="gramEnd"/>
      <w:r w:rsidR="00F60BB0" w:rsidRPr="00EB1AC0">
        <w:rPr>
          <w:rFonts w:cs="Times New Roman"/>
          <w:b/>
        </w:rPr>
        <w:t xml:space="preserve"> </w:t>
      </w:r>
      <w:r w:rsidRPr="00EB1AC0">
        <w:rPr>
          <w:rFonts w:cs="Times New Roman"/>
          <w:b/>
        </w:rPr>
        <w:t>Sistem Kerja</w:t>
      </w:r>
      <w:bookmarkEnd w:id="12"/>
    </w:p>
    <w:p w:rsidR="00D8456A" w:rsidRPr="00EB1AC0" w:rsidRDefault="001F342F" w:rsidP="00291945">
      <w:pPr>
        <w:spacing w:line="360" w:lineRule="auto"/>
        <w:ind w:left="0" w:firstLine="720"/>
      </w:pPr>
      <w:r w:rsidRPr="00EB1AC0">
        <w:t xml:space="preserve">Sistem kerja meliputi </w:t>
      </w:r>
      <w:r w:rsidR="00D8456A" w:rsidRPr="00EB1AC0">
        <w:t xml:space="preserve">siapa saja yang terlibat dan dokumen apa saja yang terlibat dalam proses bisnis yang ada, proses kerja, dan prosedur kerja antara </w:t>
      </w:r>
      <w:proofErr w:type="gramStart"/>
      <w:r w:rsidR="00D8456A" w:rsidRPr="00EB1AC0">
        <w:t>lain :</w:t>
      </w:r>
      <w:proofErr w:type="gramEnd"/>
    </w:p>
    <w:p w:rsidR="00F60BB0" w:rsidRPr="00EB1AC0" w:rsidRDefault="00F60BB0" w:rsidP="00291945">
      <w:pPr>
        <w:spacing w:line="360" w:lineRule="auto"/>
        <w:ind w:left="0" w:firstLine="0"/>
        <w:rPr>
          <w:b/>
        </w:rPr>
      </w:pPr>
      <w:r w:rsidRPr="00EB1AC0">
        <w:rPr>
          <w:b/>
        </w:rPr>
        <w:t>2.2.1. Bagian yang terlibat</w:t>
      </w:r>
    </w:p>
    <w:p w:rsidR="00F218C6" w:rsidRPr="00EB1AC0" w:rsidRDefault="00F218C6" w:rsidP="00291945">
      <w:pPr>
        <w:spacing w:line="360" w:lineRule="auto"/>
        <w:ind w:left="0" w:firstLine="720"/>
      </w:pPr>
      <w:r w:rsidRPr="00EB1AC0">
        <w:t xml:space="preserve">Bagian yang terlibat dalam proses bisnis yang dijalankan pada </w:t>
      </w:r>
      <w:r w:rsidR="00AC7F3F" w:rsidRPr="00EB1AC0">
        <w:t xml:space="preserve">agen lpg dan galon abah purwanto </w:t>
      </w:r>
      <w:r w:rsidR="00DA200D" w:rsidRPr="00EB1AC0">
        <w:t xml:space="preserve">surabaya </w:t>
      </w:r>
      <w:r w:rsidR="00AC7F3F" w:rsidRPr="00EB1AC0">
        <w:t>a</w:t>
      </w:r>
      <w:r w:rsidR="00E621C3" w:rsidRPr="00EB1AC0">
        <w:t>dalah Owner, Admin, dan Pegawai</w:t>
      </w:r>
      <w:r w:rsidR="00DA200D" w:rsidRPr="00EB1AC0">
        <w:t>.</w:t>
      </w:r>
    </w:p>
    <w:p w:rsidR="00E621C3" w:rsidRPr="00EB1AC0" w:rsidRDefault="00E621C3" w:rsidP="00291945">
      <w:pPr>
        <w:pStyle w:val="ListParagraph"/>
        <w:numPr>
          <w:ilvl w:val="0"/>
          <w:numId w:val="12"/>
        </w:numPr>
        <w:spacing w:line="360" w:lineRule="auto"/>
      </w:pPr>
      <w:r w:rsidRPr="00EB1AC0">
        <w:t>Owner</w:t>
      </w:r>
    </w:p>
    <w:p w:rsidR="00AD554E" w:rsidRPr="00EB1AC0" w:rsidRDefault="00AD554E" w:rsidP="00291945">
      <w:pPr>
        <w:pStyle w:val="ListParagraph"/>
        <w:spacing w:line="360" w:lineRule="auto"/>
        <w:ind w:left="1080" w:firstLine="360"/>
      </w:pPr>
      <w:r w:rsidRPr="00EB1AC0">
        <w:t xml:space="preserve">Owner merupakan pemilik Agen lpg dan galon abah </w:t>
      </w:r>
      <w:proofErr w:type="gramStart"/>
      <w:r w:rsidRPr="00EB1AC0">
        <w:t>purwanto  yang</w:t>
      </w:r>
      <w:proofErr w:type="gramEnd"/>
      <w:r w:rsidRPr="00EB1AC0">
        <w:t xml:space="preserve"> memiliki wewenang dalam mengontrol ketersediaan barang dan pembayaran yang diperlukan dalam operasional, serta bertanggung jawab atas semua hal dalam usaha ini.</w:t>
      </w:r>
    </w:p>
    <w:p w:rsidR="00E621C3" w:rsidRPr="00EB1AC0" w:rsidRDefault="00E621C3" w:rsidP="00291945">
      <w:pPr>
        <w:pStyle w:val="ListParagraph"/>
        <w:numPr>
          <w:ilvl w:val="0"/>
          <w:numId w:val="12"/>
        </w:numPr>
        <w:spacing w:line="360" w:lineRule="auto"/>
      </w:pPr>
      <w:r w:rsidRPr="00EB1AC0">
        <w:t>Admin</w:t>
      </w:r>
      <w:r w:rsidR="00DF76E2" w:rsidRPr="00EB1AC0">
        <w:t xml:space="preserve"> </w:t>
      </w:r>
    </w:p>
    <w:p w:rsidR="00AD554E" w:rsidRPr="00EB1AC0" w:rsidRDefault="00AD554E" w:rsidP="00291945">
      <w:pPr>
        <w:pStyle w:val="ListParagraph"/>
        <w:spacing w:line="360" w:lineRule="auto"/>
        <w:ind w:left="1080" w:firstLine="0"/>
      </w:pPr>
      <w:r w:rsidRPr="00EB1AC0">
        <w:t xml:space="preserve">Admin merupakan bagian yang mengelolah data ketersedian barang, jumlah uang yang masuk dalam perhari, </w:t>
      </w:r>
      <w:r w:rsidR="00DF76E2" w:rsidRPr="00EB1AC0">
        <w:t>dan pengelolahan keuangan yang dibutuhkan oleh Agen lpg dan galon abah purwanto.</w:t>
      </w:r>
    </w:p>
    <w:p w:rsidR="00E621C3" w:rsidRPr="00EB1AC0" w:rsidRDefault="00E621C3" w:rsidP="00291945">
      <w:pPr>
        <w:pStyle w:val="ListParagraph"/>
        <w:numPr>
          <w:ilvl w:val="0"/>
          <w:numId w:val="12"/>
        </w:numPr>
        <w:spacing w:line="360" w:lineRule="auto"/>
      </w:pPr>
      <w:r w:rsidRPr="00EB1AC0">
        <w:t>Pegawai</w:t>
      </w:r>
    </w:p>
    <w:p w:rsidR="00DF76E2" w:rsidRPr="00EB1AC0" w:rsidRDefault="00DF76E2" w:rsidP="00291945">
      <w:pPr>
        <w:pStyle w:val="ListParagraph"/>
        <w:spacing w:line="360" w:lineRule="auto"/>
        <w:ind w:left="1080" w:firstLine="360"/>
      </w:pPr>
      <w:r w:rsidRPr="00EB1AC0">
        <w:t>Pegawai bertugas mengirimkan barang yang dipesan oleh pelanggan dan melakukan pencatatan setiap penjualan barang yang diterima. Pegawai akan memberikan setoran kepada admin sesuai dengan barang yang dikirimkan.</w:t>
      </w:r>
    </w:p>
    <w:p w:rsidR="00F60BB0" w:rsidRPr="00EB1AC0" w:rsidRDefault="00F60BB0" w:rsidP="00291945">
      <w:pPr>
        <w:spacing w:line="360" w:lineRule="auto"/>
        <w:ind w:left="0" w:firstLine="0"/>
        <w:rPr>
          <w:b/>
        </w:rPr>
      </w:pPr>
      <w:r w:rsidRPr="00EB1AC0">
        <w:rPr>
          <w:b/>
        </w:rPr>
        <w:t>2.2.2. Proses Kerja Saat Ini</w:t>
      </w:r>
    </w:p>
    <w:p w:rsidR="00E621C3" w:rsidRPr="00EB1AC0" w:rsidRDefault="00E621C3" w:rsidP="00291945">
      <w:pPr>
        <w:spacing w:line="360" w:lineRule="auto"/>
        <w:ind w:left="0" w:firstLine="720"/>
      </w:pPr>
      <w:r w:rsidRPr="00EB1AC0">
        <w:t xml:space="preserve">Untuk menganalisis kebutuhan system, metode survey yang dilakukan adalah wawancara dan analisis dokumen. Wawancara dilakukan dengan Pemilik Agen </w:t>
      </w:r>
      <w:r w:rsidR="00DA200D" w:rsidRPr="00EB1AC0">
        <w:t>lpg dan galon abah purwanto</w:t>
      </w:r>
      <w:r w:rsidRPr="00EB1AC0">
        <w:t xml:space="preserve">. Wawancara dilakukan dengan tujuan mengetahui system kerja yang telah berjalan pada agen </w:t>
      </w:r>
      <w:r w:rsidR="00DA200D" w:rsidRPr="00EB1AC0">
        <w:t>lpg dan galon abah purwanto</w:t>
      </w:r>
      <w:r w:rsidRPr="00EB1AC0">
        <w:t xml:space="preserve">, Mengetahui kendala atau permasalagan yang sedang dialami, dan mengetahui proses dan prosedur </w:t>
      </w:r>
      <w:proofErr w:type="gramStart"/>
      <w:r w:rsidRPr="00EB1AC0">
        <w:t>kerja  serta</w:t>
      </w:r>
      <w:proofErr w:type="gramEnd"/>
      <w:r w:rsidRPr="00EB1AC0">
        <w:t xml:space="preserve"> data yang ada dalam peroses tersebut.</w:t>
      </w:r>
    </w:p>
    <w:p w:rsidR="00F42D4D" w:rsidRPr="00EB1AC0" w:rsidRDefault="00F42D4D" w:rsidP="00291945">
      <w:pPr>
        <w:spacing w:line="360" w:lineRule="auto"/>
        <w:ind w:left="0" w:firstLine="720"/>
      </w:pPr>
      <w:r w:rsidRPr="00EB1AC0">
        <w:lastRenderedPageBreak/>
        <w:t xml:space="preserve">Dokumen yang digunakan dalam sistem pengelolahan keuangan dan </w:t>
      </w:r>
      <w:r w:rsidR="00FE2817" w:rsidRPr="00EB1AC0">
        <w:t xml:space="preserve">pengadaan barang agen </w:t>
      </w:r>
      <w:r w:rsidR="00DA200D" w:rsidRPr="00EB1AC0">
        <w:t>lpg dan galon abah purwanto</w:t>
      </w:r>
      <w:r w:rsidR="00FE2817" w:rsidRPr="00EB1AC0">
        <w:t xml:space="preserve"> saat ini anatara </w:t>
      </w:r>
      <w:proofErr w:type="gramStart"/>
      <w:r w:rsidR="00FE2817" w:rsidRPr="00EB1AC0">
        <w:t>lain :</w:t>
      </w:r>
      <w:proofErr w:type="gramEnd"/>
    </w:p>
    <w:p w:rsidR="00FE2817" w:rsidRPr="00EB1AC0" w:rsidRDefault="00FE2817" w:rsidP="00291945">
      <w:pPr>
        <w:pStyle w:val="ListParagraph"/>
        <w:numPr>
          <w:ilvl w:val="0"/>
          <w:numId w:val="13"/>
        </w:numPr>
        <w:spacing w:line="360" w:lineRule="auto"/>
      </w:pPr>
      <w:r w:rsidRPr="00EB1AC0">
        <w:t>Nota Penjualan</w:t>
      </w:r>
    </w:p>
    <w:p w:rsidR="00DA200D" w:rsidRPr="00EB1AC0" w:rsidRDefault="00DA200D" w:rsidP="00291945">
      <w:pPr>
        <w:pStyle w:val="ListParagraph"/>
        <w:spacing w:line="360" w:lineRule="auto"/>
        <w:ind w:left="1080" w:firstLine="360"/>
      </w:pPr>
      <w:r w:rsidRPr="00EB1AC0">
        <w:t xml:space="preserve">Nota penjualan adalah bukti pembelian barang oleh pelanggan. Nota penjualan dibuat langsung oleh pegawai toko. Nota ini berisikan tanggal pembelian, jumlah barang, barang yang dibeli, dan total pembayaran. Nota ini memiliki rangkap 2 dengan rangkap pertama diberikan kepada pelanggan sedangkan rangkap kedua disetorkan kepada admin untuk mengecek jumlah barang yang </w:t>
      </w:r>
      <w:r w:rsidR="00AD554E" w:rsidRPr="00EB1AC0">
        <w:t>terjual telah sesuai.</w:t>
      </w:r>
      <w:r w:rsidRPr="00EB1AC0">
        <w:t xml:space="preserve"> </w:t>
      </w:r>
    </w:p>
    <w:p w:rsidR="00AD554E" w:rsidRPr="00EB1AC0" w:rsidRDefault="00AD554E" w:rsidP="00291945">
      <w:pPr>
        <w:pStyle w:val="ListParagraph"/>
        <w:spacing w:line="360" w:lineRule="auto"/>
        <w:ind w:left="1080" w:firstLine="360"/>
      </w:pPr>
    </w:p>
    <w:p w:rsidR="00FE2817" w:rsidRPr="00EB1AC0" w:rsidRDefault="00FE2817" w:rsidP="00291945">
      <w:pPr>
        <w:pStyle w:val="ListParagraph"/>
        <w:numPr>
          <w:ilvl w:val="0"/>
          <w:numId w:val="13"/>
        </w:numPr>
        <w:spacing w:line="360" w:lineRule="auto"/>
      </w:pPr>
      <w:r w:rsidRPr="00EB1AC0">
        <w:t>Kwitansi Pembayaran Stock</w:t>
      </w:r>
      <w:r w:rsidR="00AD554E" w:rsidRPr="00EB1AC0">
        <w:t>.</w:t>
      </w:r>
    </w:p>
    <w:p w:rsidR="00AD554E" w:rsidRPr="00EB1AC0" w:rsidRDefault="00AD554E" w:rsidP="00291945">
      <w:pPr>
        <w:pStyle w:val="ListParagraph"/>
        <w:spacing w:line="360" w:lineRule="auto"/>
        <w:ind w:left="1080" w:firstLine="360"/>
      </w:pPr>
      <w:r w:rsidRPr="00EB1AC0">
        <w:t>Kwitansi ini adalah bukti pembayaran dalam pengdaan stok barang. Biasanya berupa kwitansi dan bukti tranfer ke beberapa supplier. Kwitansi ini berisikan tanggal pembayaran, jumlah barang yang masuk dan jumlah pembayaran.</w:t>
      </w:r>
    </w:p>
    <w:p w:rsidR="00AD554E" w:rsidRPr="00EB1AC0" w:rsidRDefault="00AD554E" w:rsidP="00291945">
      <w:pPr>
        <w:pStyle w:val="ListParagraph"/>
        <w:spacing w:line="360" w:lineRule="auto"/>
        <w:ind w:left="1080" w:firstLine="360"/>
      </w:pPr>
    </w:p>
    <w:p w:rsidR="00FE2817" w:rsidRPr="00EB1AC0" w:rsidRDefault="00FE2817" w:rsidP="00291945">
      <w:pPr>
        <w:pStyle w:val="ListParagraph"/>
        <w:numPr>
          <w:ilvl w:val="0"/>
          <w:numId w:val="13"/>
        </w:numPr>
        <w:spacing w:line="360" w:lineRule="auto"/>
      </w:pPr>
      <w:r w:rsidRPr="00EB1AC0">
        <w:t>Buku keu</w:t>
      </w:r>
      <w:r w:rsidR="00AD554E" w:rsidRPr="00EB1AC0">
        <w:t>a</w:t>
      </w:r>
      <w:r w:rsidRPr="00EB1AC0">
        <w:t>ngan</w:t>
      </w:r>
      <w:r w:rsidR="00AD554E" w:rsidRPr="00EB1AC0">
        <w:t>.</w:t>
      </w:r>
    </w:p>
    <w:p w:rsidR="00AD554E" w:rsidRPr="00EB1AC0" w:rsidRDefault="00AD554E" w:rsidP="00291945">
      <w:pPr>
        <w:pStyle w:val="ListParagraph"/>
        <w:spacing w:line="360" w:lineRule="auto"/>
        <w:ind w:left="1080" w:firstLine="360"/>
      </w:pPr>
      <w:r w:rsidRPr="00EB1AC0">
        <w:t>Pada buku keuangan terdapat pencatatan hasil penjualan dan pengeluaran dalam sehari. Pembukuan ini dilakukan oleh admin pada pagi hari sebelum pegawai datang. Didalam pembukuan ini terdapat jumlah uang masuk, uang keluar, jumlah barang keluar, jumlah barang masuk, stok barang, dan saldo toko.</w:t>
      </w:r>
    </w:p>
    <w:p w:rsidR="00F60BB0" w:rsidRPr="00EB1AC0" w:rsidRDefault="00F60BB0" w:rsidP="00291945">
      <w:pPr>
        <w:spacing w:line="360" w:lineRule="auto"/>
        <w:ind w:left="0" w:firstLine="0"/>
        <w:rPr>
          <w:b/>
        </w:rPr>
      </w:pPr>
      <w:r w:rsidRPr="00EB1AC0">
        <w:rPr>
          <w:b/>
        </w:rPr>
        <w:t xml:space="preserve">2.2.2.1. Proses </w:t>
      </w:r>
      <w:r w:rsidR="000C3FD8" w:rsidRPr="00EB1AC0">
        <w:rPr>
          <w:b/>
        </w:rPr>
        <w:t>Update Stok</w:t>
      </w:r>
    </w:p>
    <w:p w:rsidR="00DF76E2" w:rsidRPr="00EB1AC0" w:rsidRDefault="00DF76E2" w:rsidP="00291945">
      <w:pPr>
        <w:spacing w:line="360" w:lineRule="auto"/>
        <w:ind w:left="0" w:firstLine="720"/>
      </w:pPr>
      <w:r w:rsidRPr="00EB1AC0">
        <w:t xml:space="preserve">Proses Update Stoke merupakan proses dimana owner/admin mengihitung setiap barang yang tersedia didalam Gudang. Proses update stok dilakukan setiap sore hari setelah toko tutup dan pagi hari sebelum toko buka hal itu disebabkan proses pengiriman barang ke Gudang yang tidak menentu. Beberapa barang yang dikirimkan terjadwal dan juga ada barang yang dikirim sesuai permintaan owner dan admin. Pross update stok membutuhkan waktu lama untuk mengetahui barang apa saja yang tersedia didalam Gudang karena menunggu setiap pegawai setor disore hari. Pada proses terkadang jumlah barang yang tersisa tidak sesuai dengan jumlah barang yang dikeluarkan oleh pegawai. </w:t>
      </w:r>
    </w:p>
    <w:p w:rsidR="00F60BB0" w:rsidRPr="00EB1AC0" w:rsidRDefault="00F60BB0" w:rsidP="00291945">
      <w:pPr>
        <w:spacing w:line="360" w:lineRule="auto"/>
        <w:ind w:left="0" w:firstLine="0"/>
        <w:rPr>
          <w:b/>
        </w:rPr>
      </w:pPr>
      <w:r w:rsidRPr="00EB1AC0">
        <w:rPr>
          <w:b/>
        </w:rPr>
        <w:t>2.2.2.2. Proses</w:t>
      </w:r>
      <w:r w:rsidR="000C3FD8" w:rsidRPr="00EB1AC0">
        <w:rPr>
          <w:b/>
        </w:rPr>
        <w:t xml:space="preserve"> Penjualan </w:t>
      </w:r>
      <w:r w:rsidR="00DF76E2" w:rsidRPr="00EB1AC0">
        <w:rPr>
          <w:b/>
        </w:rPr>
        <w:t xml:space="preserve"> </w:t>
      </w:r>
    </w:p>
    <w:p w:rsidR="00DF76E2" w:rsidRPr="00EB1AC0" w:rsidRDefault="00DF76E2" w:rsidP="00291945">
      <w:pPr>
        <w:spacing w:line="360" w:lineRule="auto"/>
        <w:ind w:left="0" w:firstLine="720"/>
      </w:pPr>
      <w:r w:rsidRPr="00EB1AC0">
        <w:lastRenderedPageBreak/>
        <w:t>Proses penjualan merupakan proses</w:t>
      </w:r>
      <w:r w:rsidR="00291945" w:rsidRPr="00EB1AC0">
        <w:t xml:space="preserve"> pembelian barang atau produk seperti galon dan lpg</w:t>
      </w:r>
      <w:r w:rsidRPr="00EB1AC0">
        <w:t xml:space="preserve"> dimana pegawai melayani pelanggan secara langsung atau melalui kiriman.</w:t>
      </w:r>
      <w:r w:rsidR="00291945" w:rsidRPr="00EB1AC0">
        <w:t xml:space="preserve"> Pelanggan juga bisa melakukan pembayaran tunai melalui pegawai dan tranfer.</w:t>
      </w:r>
      <w:r w:rsidRPr="00EB1AC0">
        <w:t xml:space="preserve"> Pegawai akan memberikan nota kepada pelanggan. Nota tersebut juga menjadi dokumen untuk setoran kepadan admin agar disesuikan uang yang disetor dengan barang yang dikeluarkan. Proses penjualan dilakukan pukul </w:t>
      </w:r>
      <w:r w:rsidR="00291945" w:rsidRPr="00EB1AC0">
        <w:t xml:space="preserve">08.00 – 17.00. </w:t>
      </w:r>
    </w:p>
    <w:p w:rsidR="000C3FD8" w:rsidRPr="00EB1AC0" w:rsidRDefault="000C3FD8" w:rsidP="00291945">
      <w:pPr>
        <w:spacing w:line="360" w:lineRule="auto"/>
        <w:ind w:left="0" w:firstLine="0"/>
        <w:rPr>
          <w:b/>
        </w:rPr>
      </w:pPr>
      <w:r w:rsidRPr="00EB1AC0">
        <w:rPr>
          <w:b/>
        </w:rPr>
        <w:t xml:space="preserve">2.2.2.3. Proses </w:t>
      </w:r>
      <w:r w:rsidR="00A84F05" w:rsidRPr="00EB1AC0">
        <w:rPr>
          <w:b/>
        </w:rPr>
        <w:t xml:space="preserve">Pencatatan </w:t>
      </w:r>
      <w:r w:rsidR="00291945" w:rsidRPr="00EB1AC0">
        <w:rPr>
          <w:b/>
        </w:rPr>
        <w:t>Keuangan</w:t>
      </w:r>
    </w:p>
    <w:p w:rsidR="002E78BC" w:rsidRPr="00EB1AC0" w:rsidRDefault="00291945" w:rsidP="00291945">
      <w:pPr>
        <w:spacing w:line="360" w:lineRule="auto"/>
        <w:ind w:left="0" w:firstLine="720"/>
      </w:pPr>
      <w:r w:rsidRPr="00EB1AC0">
        <w:t xml:space="preserve">Proses pencatatan keuangan merupakan proses yang dilakukan oleh admin. Admin bertugas mencatat setiap pemasukan dan pengeluaran. Penacatatan pemasukan dilakukan dengan admin mendapatkan setoran dari pegawai dan melakukan pengecekan terhadap barang yang telah dikeluarkan. Pencatatan pengeluaran ole admin meliputi restock barang, penggajian pegawai, </w:t>
      </w:r>
      <w:proofErr w:type="gramStart"/>
      <w:r w:rsidRPr="00EB1AC0">
        <w:t>dan  pembayaran</w:t>
      </w:r>
      <w:proofErr w:type="gramEnd"/>
      <w:r w:rsidRPr="00EB1AC0">
        <w:t xml:space="preserve"> biaya oprasional. Pencatatan pengeluaran dilakukan setiap hari dan bulanan. Dalam pencatatan tersebut memiliki buku pencatatan keuangan yang akan dicek oleh owner secara berkala.</w:t>
      </w:r>
    </w:p>
    <w:p w:rsidR="00F60BB0" w:rsidRPr="00EB1AC0" w:rsidRDefault="00F60BB0" w:rsidP="00291945">
      <w:pPr>
        <w:spacing w:line="360" w:lineRule="auto"/>
        <w:ind w:left="0" w:firstLine="0"/>
        <w:rPr>
          <w:b/>
        </w:rPr>
      </w:pPr>
      <w:r w:rsidRPr="00EB1AC0">
        <w:rPr>
          <w:b/>
        </w:rPr>
        <w:t>2.2.3. Prosedur Kerja Saat ini</w:t>
      </w:r>
    </w:p>
    <w:p w:rsidR="00F60BB0" w:rsidRPr="00EB1AC0" w:rsidRDefault="00F60BB0" w:rsidP="00291945">
      <w:pPr>
        <w:spacing w:line="360" w:lineRule="auto"/>
        <w:ind w:left="0" w:firstLine="0"/>
        <w:rPr>
          <w:b/>
        </w:rPr>
      </w:pPr>
      <w:r w:rsidRPr="00EB1AC0">
        <w:rPr>
          <w:b/>
        </w:rPr>
        <w:t>2.2.3.1. Prosedur</w:t>
      </w:r>
      <w:r w:rsidR="002E78BC" w:rsidRPr="00EB1AC0">
        <w:rPr>
          <w:b/>
        </w:rPr>
        <w:t xml:space="preserve"> Update Stok</w:t>
      </w:r>
    </w:p>
    <w:p w:rsidR="00B9548F" w:rsidRPr="00EB1AC0" w:rsidRDefault="00B9548F" w:rsidP="00B9548F">
      <w:pPr>
        <w:spacing w:line="360" w:lineRule="auto"/>
        <w:ind w:left="0" w:firstLine="720"/>
      </w:pPr>
      <w:r w:rsidRPr="00EB1AC0">
        <w:t xml:space="preserve">Berikut ini merupakan urutan prosedur dari update stock barang Agen lpg dan galon abah </w:t>
      </w:r>
      <w:proofErr w:type="gramStart"/>
      <w:r w:rsidRPr="00EB1AC0">
        <w:t>purwanto :</w:t>
      </w:r>
      <w:proofErr w:type="gramEnd"/>
    </w:p>
    <w:p w:rsidR="00B9548F" w:rsidRPr="00EB1AC0" w:rsidRDefault="00B9548F" w:rsidP="00B9548F">
      <w:pPr>
        <w:pStyle w:val="ListParagraph"/>
        <w:numPr>
          <w:ilvl w:val="0"/>
          <w:numId w:val="14"/>
        </w:numPr>
        <w:spacing w:line="360" w:lineRule="auto"/>
      </w:pPr>
      <w:r w:rsidRPr="00EB1AC0">
        <w:t>Admin menghitung barang yang tersedia digudang dan mencatat dikertas yang akan disesuakan dengan penjualan harian.</w:t>
      </w:r>
    </w:p>
    <w:p w:rsidR="00EB03F2" w:rsidRPr="00EB1AC0" w:rsidRDefault="00B9548F" w:rsidP="00EB03F2">
      <w:pPr>
        <w:pStyle w:val="ListParagraph"/>
        <w:numPr>
          <w:ilvl w:val="0"/>
          <w:numId w:val="14"/>
        </w:numPr>
        <w:spacing w:line="360" w:lineRule="auto"/>
      </w:pPr>
      <w:r w:rsidRPr="00EB1AC0">
        <w:t>Owner akan mengecek ketersidian barang yang menipis dan akan melakukan pemesanan kepada supplier.</w:t>
      </w:r>
    </w:p>
    <w:p w:rsidR="00B9548F" w:rsidRPr="00EB1AC0" w:rsidRDefault="00B9548F" w:rsidP="00B9548F">
      <w:pPr>
        <w:spacing w:line="360" w:lineRule="auto"/>
        <w:ind w:left="0" w:firstLine="720"/>
      </w:pPr>
      <w:r w:rsidRPr="00EB1AC0">
        <w:t xml:space="preserve">Prosedur Update stock barang digambarkan dalam </w:t>
      </w:r>
      <w:r w:rsidRPr="00EB1AC0">
        <w:rPr>
          <w:i/>
        </w:rPr>
        <w:t>document flow diagram</w:t>
      </w:r>
      <w:r w:rsidRPr="00EB1AC0">
        <w:t xml:space="preserve"> seperti gambar dibawah </w:t>
      </w:r>
      <w:proofErr w:type="gramStart"/>
      <w:r w:rsidRPr="00EB1AC0">
        <w:t>ini :</w:t>
      </w:r>
      <w:proofErr w:type="gramEnd"/>
    </w:p>
    <w:p w:rsidR="00B9548F" w:rsidRPr="00EB1AC0" w:rsidRDefault="006C7FA7" w:rsidP="006C7FA7">
      <w:pPr>
        <w:spacing w:line="360" w:lineRule="auto"/>
        <w:ind w:left="0" w:firstLine="720"/>
        <w:jc w:val="center"/>
      </w:pPr>
      <w:r w:rsidRPr="00EB1AC0">
        <w:object w:dxaOrig="8881" w:dyaOrig="15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300.75pt;height:514.5pt" o:ole="">
            <v:imagedata r:id="rId9" o:title=""/>
          </v:shape>
          <o:OLEObject Type="Embed" ProgID="Visio.Drawing.15" ShapeID="_x0000_i1076" DrawAspect="Content" ObjectID="_1665080155" r:id="rId10"/>
        </w:object>
      </w:r>
    </w:p>
    <w:p w:rsidR="002E78BC" w:rsidRPr="00EB1AC0" w:rsidRDefault="00F60BB0" w:rsidP="00291945">
      <w:pPr>
        <w:spacing w:line="360" w:lineRule="auto"/>
        <w:ind w:left="0" w:firstLine="0"/>
        <w:rPr>
          <w:b/>
        </w:rPr>
      </w:pPr>
      <w:r w:rsidRPr="00EB1AC0">
        <w:rPr>
          <w:b/>
        </w:rPr>
        <w:t>2.2.3.2. Prosedur</w:t>
      </w:r>
      <w:r w:rsidR="002E78BC" w:rsidRPr="00EB1AC0">
        <w:rPr>
          <w:b/>
        </w:rPr>
        <w:t xml:space="preserve"> Penjualan</w:t>
      </w:r>
    </w:p>
    <w:p w:rsidR="00B9548F" w:rsidRPr="00EB1AC0" w:rsidRDefault="00B9548F" w:rsidP="00B9548F">
      <w:pPr>
        <w:spacing w:line="360" w:lineRule="auto"/>
        <w:ind w:left="0" w:firstLine="720"/>
      </w:pPr>
      <w:r w:rsidRPr="00EB1AC0">
        <w:t xml:space="preserve">Berikut ini merupakan urutan prosedur dari penjualan barang Agen lpg dan galon abah </w:t>
      </w:r>
      <w:proofErr w:type="gramStart"/>
      <w:r w:rsidRPr="00EB1AC0">
        <w:t>purwanto :</w:t>
      </w:r>
      <w:proofErr w:type="gramEnd"/>
    </w:p>
    <w:p w:rsidR="00B9548F" w:rsidRPr="00EB1AC0" w:rsidRDefault="00B9548F" w:rsidP="00B9548F">
      <w:pPr>
        <w:pStyle w:val="ListParagraph"/>
        <w:numPr>
          <w:ilvl w:val="0"/>
          <w:numId w:val="15"/>
        </w:numPr>
        <w:spacing w:line="360" w:lineRule="auto"/>
      </w:pPr>
      <w:r w:rsidRPr="00EB1AC0">
        <w:t>Pelanggan akan melakukan pembelian secara langsung / memesan melalui telefon</w:t>
      </w:r>
    </w:p>
    <w:p w:rsidR="00B9548F" w:rsidRPr="00EB1AC0" w:rsidRDefault="00B9548F" w:rsidP="00B9548F">
      <w:pPr>
        <w:pStyle w:val="ListParagraph"/>
        <w:numPr>
          <w:ilvl w:val="0"/>
          <w:numId w:val="15"/>
        </w:numPr>
        <w:spacing w:line="360" w:lineRule="auto"/>
      </w:pPr>
      <w:r w:rsidRPr="00EB1AC0">
        <w:lastRenderedPageBreak/>
        <w:t>Pegawai akan mengirimkan/melayani pelanggan serta membuatkan nota penjualan rangkap 2 kepada pelanggan</w:t>
      </w:r>
    </w:p>
    <w:p w:rsidR="006C7FA7" w:rsidRPr="00EB1AC0" w:rsidRDefault="006C7FA7" w:rsidP="00B9548F">
      <w:pPr>
        <w:pStyle w:val="ListParagraph"/>
        <w:numPr>
          <w:ilvl w:val="0"/>
          <w:numId w:val="15"/>
        </w:numPr>
        <w:spacing w:line="360" w:lineRule="auto"/>
      </w:pPr>
      <w:r w:rsidRPr="00EB1AC0">
        <w:t>Pegawai akan memberi catatan pada nota uang akan disetorkan</w:t>
      </w:r>
    </w:p>
    <w:p w:rsidR="00B9548F" w:rsidRPr="00EB1AC0" w:rsidRDefault="00B9548F" w:rsidP="00B9548F">
      <w:pPr>
        <w:spacing w:line="360" w:lineRule="auto"/>
        <w:ind w:left="10" w:firstLine="710"/>
      </w:pPr>
      <w:r w:rsidRPr="00EB1AC0">
        <w:t xml:space="preserve">Prosedur </w:t>
      </w:r>
      <w:r w:rsidR="00185152" w:rsidRPr="00EB1AC0">
        <w:t>penjualan</w:t>
      </w:r>
      <w:r w:rsidRPr="00EB1AC0">
        <w:t xml:space="preserve"> barang digambarkan dalam </w:t>
      </w:r>
      <w:r w:rsidRPr="00EB1AC0">
        <w:rPr>
          <w:i/>
        </w:rPr>
        <w:t>document flow diagram</w:t>
      </w:r>
      <w:r w:rsidRPr="00EB1AC0">
        <w:t xml:space="preserve"> seperti gambar dibawah </w:t>
      </w:r>
      <w:proofErr w:type="gramStart"/>
      <w:r w:rsidRPr="00EB1AC0">
        <w:t>ini :</w:t>
      </w:r>
      <w:proofErr w:type="gramEnd"/>
    </w:p>
    <w:p w:rsidR="00E84B58" w:rsidRPr="00EB1AC0" w:rsidRDefault="001C6DE7" w:rsidP="00E84B58">
      <w:pPr>
        <w:spacing w:line="360" w:lineRule="auto"/>
        <w:ind w:left="10" w:firstLine="710"/>
        <w:jc w:val="center"/>
      </w:pPr>
      <w:r w:rsidRPr="00EB1AC0">
        <w:object w:dxaOrig="8881" w:dyaOrig="12301">
          <v:shape id="_x0000_i1081" type="#_x0000_t75" style="width:302.25pt;height:418.5pt" o:ole="">
            <v:imagedata r:id="rId11" o:title=""/>
          </v:shape>
          <o:OLEObject Type="Embed" ProgID="Visio.Drawing.15" ShapeID="_x0000_i1081" DrawAspect="Content" ObjectID="_1665080156" r:id="rId12"/>
        </w:object>
      </w:r>
    </w:p>
    <w:p w:rsidR="002E78BC" w:rsidRPr="00EB1AC0" w:rsidRDefault="002E78BC" w:rsidP="00291945">
      <w:pPr>
        <w:spacing w:line="360" w:lineRule="auto"/>
        <w:ind w:left="0" w:firstLine="0"/>
        <w:rPr>
          <w:b/>
        </w:rPr>
      </w:pPr>
      <w:r w:rsidRPr="00EB1AC0">
        <w:rPr>
          <w:b/>
        </w:rPr>
        <w:t>2.2.3.3. Prosedur</w:t>
      </w:r>
      <w:r w:rsidR="00185152" w:rsidRPr="00EB1AC0">
        <w:rPr>
          <w:b/>
        </w:rPr>
        <w:t xml:space="preserve"> Pencatatan</w:t>
      </w:r>
      <w:r w:rsidRPr="00EB1AC0">
        <w:rPr>
          <w:b/>
        </w:rPr>
        <w:t xml:space="preserve"> </w:t>
      </w:r>
      <w:r w:rsidR="00291945" w:rsidRPr="00EB1AC0">
        <w:rPr>
          <w:b/>
        </w:rPr>
        <w:t>Keuangan</w:t>
      </w:r>
    </w:p>
    <w:p w:rsidR="002E78BC" w:rsidRPr="00EB1AC0" w:rsidRDefault="00B9548F" w:rsidP="00B9548F">
      <w:pPr>
        <w:spacing w:line="360" w:lineRule="auto"/>
        <w:ind w:left="0" w:firstLine="720"/>
      </w:pPr>
      <w:r w:rsidRPr="00EB1AC0">
        <w:t>Berikut ini merupakan urutan prosedur dari</w:t>
      </w:r>
      <w:r w:rsidR="00185152" w:rsidRPr="00EB1AC0">
        <w:t xml:space="preserve"> pencatatan</w:t>
      </w:r>
      <w:r w:rsidRPr="00EB1AC0">
        <w:t xml:space="preserve"> </w:t>
      </w:r>
      <w:r w:rsidR="00185152" w:rsidRPr="00EB1AC0">
        <w:t>keuangan</w:t>
      </w:r>
      <w:r w:rsidRPr="00EB1AC0">
        <w:t xml:space="preserve"> Agen lpg dan galon abah </w:t>
      </w:r>
      <w:proofErr w:type="gramStart"/>
      <w:r w:rsidRPr="00EB1AC0">
        <w:t>purwanto :</w:t>
      </w:r>
      <w:proofErr w:type="gramEnd"/>
    </w:p>
    <w:p w:rsidR="00B9548F" w:rsidRPr="00EB1AC0" w:rsidRDefault="00B9548F" w:rsidP="00B9548F">
      <w:pPr>
        <w:pStyle w:val="ListParagraph"/>
        <w:numPr>
          <w:ilvl w:val="0"/>
          <w:numId w:val="16"/>
        </w:numPr>
        <w:spacing w:line="360" w:lineRule="auto"/>
      </w:pPr>
      <w:r w:rsidRPr="00EB1AC0">
        <w:t>Pegawai akan memberikan nota yang penjualan kepada admin</w:t>
      </w:r>
    </w:p>
    <w:p w:rsidR="00185152" w:rsidRPr="00EB1AC0" w:rsidRDefault="00185152" w:rsidP="00B9548F">
      <w:pPr>
        <w:pStyle w:val="ListParagraph"/>
        <w:numPr>
          <w:ilvl w:val="0"/>
          <w:numId w:val="16"/>
        </w:numPr>
        <w:spacing w:line="360" w:lineRule="auto"/>
      </w:pPr>
      <w:r w:rsidRPr="00EB1AC0">
        <w:lastRenderedPageBreak/>
        <w:t>Owner akan memberikan kwitansi pembayaran restock barang kepada admin</w:t>
      </w:r>
    </w:p>
    <w:p w:rsidR="00B9548F" w:rsidRPr="00EB1AC0" w:rsidRDefault="00B9548F" w:rsidP="00B9548F">
      <w:pPr>
        <w:pStyle w:val="ListParagraph"/>
        <w:numPr>
          <w:ilvl w:val="0"/>
          <w:numId w:val="16"/>
        </w:numPr>
        <w:spacing w:line="360" w:lineRule="auto"/>
      </w:pPr>
      <w:r w:rsidRPr="00EB1AC0">
        <w:t>Admin akan melakukan perhitungan</w:t>
      </w:r>
      <w:r w:rsidR="00185152" w:rsidRPr="00EB1AC0">
        <w:t xml:space="preserve"> apakah jumlah setoran pegawai sesuai dengan barang yang dikelurakan. </w:t>
      </w:r>
      <w:r w:rsidR="00C2539A" w:rsidRPr="00EB1AC0">
        <w:t>Jika tidak sesuai akan di tanyakan kembali ke pegawai.</w:t>
      </w:r>
    </w:p>
    <w:p w:rsidR="00185152" w:rsidRPr="00EB1AC0" w:rsidRDefault="00185152" w:rsidP="00B9548F">
      <w:pPr>
        <w:pStyle w:val="ListParagraph"/>
        <w:numPr>
          <w:ilvl w:val="0"/>
          <w:numId w:val="16"/>
        </w:numPr>
        <w:spacing w:line="360" w:lineRule="auto"/>
      </w:pPr>
      <w:r w:rsidRPr="00EB1AC0">
        <w:t>Admin menghitung jumlah pemasukan dan mendata pengeluaran yang ada di Agen lpg dan galon abah purwanto.</w:t>
      </w:r>
    </w:p>
    <w:p w:rsidR="00185152" w:rsidRPr="00EB1AC0" w:rsidRDefault="00185152" w:rsidP="00B9548F">
      <w:pPr>
        <w:pStyle w:val="ListParagraph"/>
        <w:numPr>
          <w:ilvl w:val="0"/>
          <w:numId w:val="16"/>
        </w:numPr>
        <w:spacing w:line="360" w:lineRule="auto"/>
      </w:pPr>
      <w:r w:rsidRPr="00EB1AC0">
        <w:t>Admin melaporkan saldo harian kepada owner.</w:t>
      </w:r>
    </w:p>
    <w:p w:rsidR="00185152" w:rsidRPr="00EB1AC0" w:rsidRDefault="00185152" w:rsidP="00185152">
      <w:pPr>
        <w:spacing w:line="360" w:lineRule="auto"/>
        <w:ind w:left="0" w:firstLine="720"/>
      </w:pPr>
      <w:r w:rsidRPr="00EB1AC0">
        <w:t xml:space="preserve">Prosedur penacatatan keuangan digambarkan dalam </w:t>
      </w:r>
      <w:r w:rsidRPr="00EB1AC0">
        <w:rPr>
          <w:i/>
        </w:rPr>
        <w:t>document flow diagram</w:t>
      </w:r>
      <w:r w:rsidRPr="00EB1AC0">
        <w:t xml:space="preserve"> seperti gambar dibawah </w:t>
      </w:r>
      <w:proofErr w:type="gramStart"/>
      <w:r w:rsidRPr="00EB1AC0">
        <w:t>ini :</w:t>
      </w:r>
      <w:proofErr w:type="gramEnd"/>
    </w:p>
    <w:p w:rsidR="00C66E55" w:rsidRPr="00EB1AC0" w:rsidRDefault="00C66E55" w:rsidP="00C66E55">
      <w:pPr>
        <w:spacing w:line="360" w:lineRule="auto"/>
        <w:ind w:left="0" w:firstLine="720"/>
        <w:jc w:val="center"/>
      </w:pPr>
      <w:r w:rsidRPr="00EB1AC0">
        <w:object w:dxaOrig="11761" w:dyaOrig="15181">
          <v:shape id="_x0000_i1085" type="#_x0000_t75" style="width:467.25pt;height:603.75pt" o:ole="">
            <v:imagedata r:id="rId13" o:title=""/>
          </v:shape>
          <o:OLEObject Type="Embed" ProgID="Visio.Drawing.15" ShapeID="_x0000_i1085" DrawAspect="Content" ObjectID="_1665080157" r:id="rId14"/>
        </w:object>
      </w:r>
    </w:p>
    <w:p w:rsidR="0054198E" w:rsidRPr="00EB1AC0" w:rsidRDefault="0054198E" w:rsidP="0054198E">
      <w:pPr>
        <w:pStyle w:val="Heading2"/>
        <w:tabs>
          <w:tab w:val="center" w:pos="1778"/>
        </w:tabs>
        <w:spacing w:after="288" w:line="360" w:lineRule="auto"/>
        <w:ind w:left="0" w:right="0" w:firstLine="0"/>
        <w:rPr>
          <w:rFonts w:cs="Times New Roman"/>
          <w:b/>
        </w:rPr>
      </w:pPr>
      <w:bookmarkStart w:id="13" w:name="_Toc54467389"/>
      <w:r w:rsidRPr="00EB1AC0">
        <w:rPr>
          <w:rFonts w:cs="Times New Roman"/>
          <w:b/>
        </w:rPr>
        <w:lastRenderedPageBreak/>
        <w:t>2.3. Analisis Permasalahan</w:t>
      </w:r>
      <w:bookmarkEnd w:id="13"/>
    </w:p>
    <w:p w:rsidR="00FA480B" w:rsidRPr="00EB1AC0" w:rsidRDefault="00FA480B" w:rsidP="00FA480B">
      <w:pPr>
        <w:spacing w:line="360" w:lineRule="auto"/>
        <w:ind w:left="0" w:firstLine="720"/>
      </w:pPr>
      <w:r w:rsidRPr="00EB1AC0">
        <w:t xml:space="preserve">Sistem kerja pengelolahan </w:t>
      </w:r>
      <w:proofErr w:type="gramStart"/>
      <w:r w:rsidRPr="00EB1AC0">
        <w:t xml:space="preserve">keuangan  </w:t>
      </w:r>
      <w:r w:rsidRPr="00EB1AC0">
        <w:t>Agen</w:t>
      </w:r>
      <w:proofErr w:type="gramEnd"/>
      <w:r w:rsidRPr="00EB1AC0">
        <w:t xml:space="preserve"> lpg dan galon abah purwanto</w:t>
      </w:r>
      <w:r w:rsidRPr="00EB1AC0">
        <w:t xml:space="preserve">  masih kurang efeketif kerena tiga permasalah pokok yaitu data  yang meliputi  Pengumpulan data lama, banyak data yang hilang, dan pengeloahan data dan laporan yang dilakukan secara manual. Permasalahan Proses yang meliputi proses pengolahan keuangan kurang efektif, proses update stock yang tidak sesuai dan proses Penggajian kurang efektif. Permasalahan sumber daya manusia yang meliputi pegawai yang kurang paham teknologi dan pegwai yang masih sering lupa mencatat.</w:t>
      </w:r>
    </w:p>
    <w:p w:rsidR="00FA480B" w:rsidRPr="00EB1AC0" w:rsidRDefault="00FA480B" w:rsidP="00FA480B">
      <w:pPr>
        <w:spacing w:line="360" w:lineRule="auto"/>
        <w:ind w:left="0" w:firstLine="720"/>
      </w:pPr>
      <w:r w:rsidRPr="00EB1AC0">
        <w:t xml:space="preserve">Permasalahan pada data disebabkan pengumpulan data lama hal ini dikarenakan banyaknya nota yang ada sehingga menyebabkan admin lama dalam megatur proses keuangan dan banyaknya penumpukan arsip admin menghitung setiap pemasukan dan pengularan pada buku kas secara berkala sehingga terjadinya penumupukan arsip. Banyak data yang hilang hal ini dikarenakan tempat dalam menyimpan berkas berkas kurang memaadai hal tersebut dipengerauhi oleh data yang menumpuk. Proses pengelolahan data dan laporan dilakukan secara manual karean pada </w:t>
      </w:r>
      <w:r w:rsidRPr="00EB1AC0">
        <w:t>Agen lpg dan galon abah purwanto</w:t>
      </w:r>
      <w:r w:rsidRPr="00EB1AC0">
        <w:t xml:space="preserve"> belum menggunkan sistem yang terkomupterisasi.</w:t>
      </w:r>
    </w:p>
    <w:p w:rsidR="00FA480B" w:rsidRPr="00EB1AC0" w:rsidRDefault="00FA480B" w:rsidP="00FA480B">
      <w:pPr>
        <w:spacing w:line="360" w:lineRule="auto"/>
        <w:ind w:left="0" w:firstLine="720"/>
      </w:pPr>
      <w:proofErr w:type="gramStart"/>
      <w:r w:rsidRPr="00EB1AC0">
        <w:t>Permasalahn  pada</w:t>
      </w:r>
      <w:proofErr w:type="gramEnd"/>
      <w:r w:rsidRPr="00EB1AC0">
        <w:t xml:space="preserve"> proses disebabkan  oleh proses update stok tidak sesuai hal ini dikarenakan lupa dalam mencatat setiap barang masuk dan keluar  yang diesbabkan karena proses pencatatan dilakukan secara manual kadang juga secara lisan saja. Proses penggajian kurang efektif</w:t>
      </w:r>
      <w:r w:rsidR="006A7118" w:rsidRPr="00EB1AC0">
        <w:t xml:space="preserve"> hal ini dikarenakan proses penghitungan penggajian dilakukan secara manual karena ada beberapa macam cara penggajian disini yatiu mingguan dan bulanan tergantung pegawainya. Proses pengelolahan </w:t>
      </w:r>
      <w:proofErr w:type="gramStart"/>
      <w:r w:rsidR="006A7118" w:rsidRPr="00EB1AC0">
        <w:t>keuangan  kurang</w:t>
      </w:r>
      <w:proofErr w:type="gramEnd"/>
      <w:r w:rsidR="006A7118" w:rsidRPr="00EB1AC0">
        <w:t xml:space="preserve"> efisien hal ini dikarenakan proses pengelolahan sangat lama karena menunggu setoran setiap pegawai. Pegawai juga melakukan penctatan secara manual sehingga membutuhkan waktu lebih lama.</w:t>
      </w:r>
    </w:p>
    <w:p w:rsidR="006A7118" w:rsidRPr="00EB1AC0" w:rsidRDefault="006A7118" w:rsidP="00FA480B">
      <w:pPr>
        <w:spacing w:line="360" w:lineRule="auto"/>
        <w:ind w:left="0" w:firstLine="720"/>
      </w:pPr>
      <w:r w:rsidRPr="00EB1AC0">
        <w:t xml:space="preserve">Permasalahan Sumber daya manusia disebabkan karena pegawai kurang paham teknologi hal tersebut terjadi karena tingak Pendidikan yang ditelah ditempuh para pegwai tidak terlalu tinggi dan kurangnya pelatihan. Pegawai lupa mencatat karena tidak ada aplikasi </w:t>
      </w:r>
      <w:proofErr w:type="gramStart"/>
      <w:r w:rsidRPr="00EB1AC0">
        <w:t>khusus  dalam</w:t>
      </w:r>
      <w:proofErr w:type="gramEnd"/>
      <w:r w:rsidRPr="00EB1AC0">
        <w:t xml:space="preserve"> melakukan  pencatatan sehingga pegawai sering lupa dalam menulis setiap data setoran yang akan diberikan kepada admin.</w:t>
      </w:r>
    </w:p>
    <w:p w:rsidR="006A7118" w:rsidRPr="00EB1AC0" w:rsidRDefault="006A7118" w:rsidP="00FA480B">
      <w:pPr>
        <w:spacing w:line="360" w:lineRule="auto"/>
        <w:ind w:left="0" w:firstLine="720"/>
        <w:sectPr w:rsidR="006A7118" w:rsidRPr="00EB1AC0" w:rsidSect="0054198E">
          <w:headerReference w:type="default" r:id="rId15"/>
          <w:footerReference w:type="even" r:id="rId16"/>
          <w:footerReference w:type="default" r:id="rId17"/>
          <w:headerReference w:type="first" r:id="rId18"/>
          <w:footerReference w:type="first" r:id="rId19"/>
          <w:pgSz w:w="12240" w:h="15840"/>
          <w:pgMar w:top="1440" w:right="1440" w:bottom="993" w:left="1440" w:header="720" w:footer="720" w:gutter="0"/>
          <w:cols w:space="720"/>
          <w:docGrid w:linePitch="360"/>
        </w:sectPr>
      </w:pPr>
      <w:r w:rsidRPr="00EB1AC0">
        <w:t>Gambaran permasalahan dan sebab – sebabnya akan dijelaskan pada gambar f</w:t>
      </w:r>
      <w:r w:rsidRPr="00EB1AC0">
        <w:rPr>
          <w:i/>
        </w:rPr>
        <w:t>ishbone diagram</w:t>
      </w:r>
      <w:r w:rsidRPr="00EB1AC0">
        <w:t xml:space="preserve"> dibawah </w:t>
      </w:r>
      <w:proofErr w:type="gramStart"/>
      <w:r w:rsidRPr="00EB1AC0">
        <w:t>ini :</w:t>
      </w:r>
      <w:proofErr w:type="gramEnd"/>
    </w:p>
    <w:p w:rsidR="002E78BC" w:rsidRPr="00EB1AC0" w:rsidRDefault="006A7118" w:rsidP="00291945">
      <w:pPr>
        <w:spacing w:line="360" w:lineRule="auto"/>
        <w:ind w:left="0" w:firstLine="0"/>
        <w:rPr>
          <w:b/>
        </w:rPr>
      </w:pPr>
      <w:r w:rsidRPr="00EB1AC0">
        <w:object w:dxaOrig="14445" w:dyaOrig="10845">
          <v:shape id="_x0000_i1057" type="#_x0000_t75" style="width:674.25pt;height:426pt" o:ole="">
            <v:imagedata r:id="rId20" o:title=""/>
          </v:shape>
          <o:OLEObject Type="Embed" ProgID="Visio.Drawing.15" ShapeID="_x0000_i1057" DrawAspect="Content" ObjectID="_1665080158" r:id="rId21"/>
        </w:object>
      </w:r>
    </w:p>
    <w:p w:rsidR="006A7118" w:rsidRPr="00EB1AC0" w:rsidRDefault="006A7118" w:rsidP="006A7118">
      <w:pPr>
        <w:ind w:left="0" w:firstLine="0"/>
        <w:jc w:val="center"/>
        <w:sectPr w:rsidR="006A7118" w:rsidRPr="00EB1AC0" w:rsidSect="007030C1">
          <w:pgSz w:w="15840" w:h="12240" w:orient="landscape"/>
          <w:pgMar w:top="1440" w:right="1440" w:bottom="1440" w:left="1440" w:header="720" w:footer="720" w:gutter="0"/>
          <w:cols w:space="720"/>
          <w:docGrid w:linePitch="360"/>
        </w:sectPr>
      </w:pPr>
      <w:r w:rsidRPr="00EB1AC0">
        <w:rPr>
          <w:rFonts w:eastAsiaTheme="majorEastAsia"/>
          <w:color w:val="auto"/>
          <w:szCs w:val="26"/>
        </w:rPr>
        <w:t xml:space="preserve">fishbone diagram </w:t>
      </w:r>
    </w:p>
    <w:p w:rsidR="00BE3F2F" w:rsidRPr="00EB1AC0" w:rsidRDefault="0085289F" w:rsidP="001C6DE7">
      <w:pPr>
        <w:pStyle w:val="Heading2"/>
        <w:tabs>
          <w:tab w:val="center" w:pos="1778"/>
        </w:tabs>
        <w:spacing w:after="288" w:line="360" w:lineRule="auto"/>
        <w:ind w:left="0" w:right="0" w:firstLine="0"/>
        <w:rPr>
          <w:rFonts w:cs="Times New Roman"/>
          <w:b/>
        </w:rPr>
      </w:pPr>
      <w:bookmarkStart w:id="14" w:name="_Toc54467390"/>
      <w:proofErr w:type="gramStart"/>
      <w:r w:rsidRPr="00EB1AC0">
        <w:rPr>
          <w:rFonts w:cs="Times New Roman"/>
          <w:b/>
        </w:rPr>
        <w:lastRenderedPageBreak/>
        <w:t>2.4 .</w:t>
      </w:r>
      <w:proofErr w:type="gramEnd"/>
      <w:r w:rsidRPr="00EB1AC0">
        <w:rPr>
          <w:rFonts w:cs="Times New Roman"/>
          <w:b/>
        </w:rPr>
        <w:t xml:space="preserve"> Kebutuhan Fungsional Sistem</w:t>
      </w:r>
      <w:bookmarkEnd w:id="14"/>
    </w:p>
    <w:p w:rsidR="00EF1165" w:rsidRPr="00EB1AC0" w:rsidRDefault="001C6DE7" w:rsidP="001C6DE7">
      <w:pPr>
        <w:spacing w:line="360" w:lineRule="auto"/>
        <w:ind w:left="0" w:firstLine="720"/>
      </w:pPr>
      <w:r w:rsidRPr="00EB1AC0">
        <w:t xml:space="preserve">Kebutuhan fungsional yang dibutuhkan untuk sisitem pengelolahan keuangan </w:t>
      </w:r>
      <w:r w:rsidRPr="00EB1AC0">
        <w:t>Agen lpg dan galon abah purwanto</w:t>
      </w:r>
      <w:r w:rsidRPr="00EB1AC0">
        <w:t xml:space="preserve"> </w:t>
      </w:r>
      <w:proofErr w:type="gramStart"/>
      <w:r w:rsidRPr="00EB1AC0">
        <w:t>adalah :</w:t>
      </w:r>
      <w:proofErr w:type="gramEnd"/>
    </w:p>
    <w:p w:rsidR="001C6DE7" w:rsidRPr="00EB1AC0" w:rsidRDefault="001C6DE7" w:rsidP="001C6DE7">
      <w:pPr>
        <w:pStyle w:val="ListParagraph"/>
        <w:numPr>
          <w:ilvl w:val="0"/>
          <w:numId w:val="17"/>
        </w:numPr>
        <w:spacing w:line="360" w:lineRule="auto"/>
      </w:pPr>
      <w:r w:rsidRPr="00EB1AC0">
        <w:t>Fungsi Login</w:t>
      </w:r>
    </w:p>
    <w:p w:rsidR="003731D2" w:rsidRPr="00EB1AC0" w:rsidRDefault="003731D2" w:rsidP="003731D2">
      <w:pPr>
        <w:pStyle w:val="ListParagraph"/>
        <w:spacing w:line="360" w:lineRule="auto"/>
        <w:ind w:left="1080" w:firstLine="360"/>
      </w:pPr>
      <w:r w:rsidRPr="00EB1AC0">
        <w:t>Fungsi ini dibuat untuk menyelesaikan masalah tentang hak akses pengguna.</w:t>
      </w:r>
      <w:r w:rsidRPr="00EB1AC0">
        <w:t xml:space="preserve"> </w:t>
      </w:r>
      <w:r w:rsidRPr="00EB1AC0">
        <w:t>Fitur login ini digunakan untuk masuk pada halaman utama. Fitur ini berbentuk form yan</w:t>
      </w:r>
      <w:r w:rsidRPr="00EB1AC0">
        <w:t xml:space="preserve">g </w:t>
      </w:r>
      <w:r w:rsidRPr="00EB1AC0">
        <w:t>berisi username dan password. Dalam fitur ini yang dapat mengakses adalah admin</w:t>
      </w:r>
      <w:r w:rsidRPr="00EB1AC0">
        <w:t>, pegawai</w:t>
      </w:r>
      <w:r w:rsidRPr="00EB1AC0">
        <w:t xml:space="preserve"> dan owner.</w:t>
      </w:r>
      <w:r w:rsidRPr="00EB1AC0">
        <w:t xml:space="preserve"> Dimana pegawai hanya bisa mengakses fungsi penjualan sedangkan admin dan owner dapat mengakses semua fungsi didalam sistem.</w:t>
      </w:r>
    </w:p>
    <w:p w:rsidR="003731D2" w:rsidRPr="00EB1AC0" w:rsidRDefault="003731D2" w:rsidP="003731D2">
      <w:pPr>
        <w:pStyle w:val="ListParagraph"/>
        <w:spacing w:line="360" w:lineRule="auto"/>
        <w:ind w:left="1080" w:firstLine="360"/>
      </w:pPr>
    </w:p>
    <w:p w:rsidR="001C6DE7" w:rsidRPr="00EB1AC0" w:rsidRDefault="001C6DE7" w:rsidP="001C6DE7">
      <w:pPr>
        <w:pStyle w:val="ListParagraph"/>
        <w:numPr>
          <w:ilvl w:val="0"/>
          <w:numId w:val="17"/>
        </w:numPr>
        <w:spacing w:line="360" w:lineRule="auto"/>
      </w:pPr>
      <w:r w:rsidRPr="00EB1AC0">
        <w:t>Fungsi pengelolahan data barang dan pegawai</w:t>
      </w:r>
    </w:p>
    <w:p w:rsidR="003731D2" w:rsidRPr="00EB1AC0" w:rsidRDefault="003731D2" w:rsidP="003731D2">
      <w:pPr>
        <w:pStyle w:val="ListParagraph"/>
        <w:spacing w:line="360" w:lineRule="auto"/>
        <w:ind w:left="1080" w:firstLine="360"/>
      </w:pPr>
      <w:r w:rsidRPr="00EB1AC0">
        <w:t xml:space="preserve">Fungsi ini dibuat untuk menyelesaikan masalah tentang data barang dan pegawai yang dibutuhkan pada setiap proses yang dibangun. Pada fitur ini yang dapat mengkases adalah admin dan owner. Hanya saja owner dapat melihat datanya sedangkan admin dapat </w:t>
      </w:r>
      <w:proofErr w:type="gramStart"/>
      <w:r w:rsidRPr="00EB1AC0">
        <w:t>menambahkan ,</w:t>
      </w:r>
      <w:proofErr w:type="gramEnd"/>
      <w:r w:rsidRPr="00EB1AC0">
        <w:t xml:space="preserve"> mengedit, dan menghapus data. </w:t>
      </w:r>
    </w:p>
    <w:p w:rsidR="003731D2" w:rsidRPr="00EB1AC0" w:rsidRDefault="003731D2" w:rsidP="003731D2">
      <w:pPr>
        <w:pStyle w:val="ListParagraph"/>
        <w:spacing w:line="360" w:lineRule="auto"/>
        <w:ind w:left="1080" w:firstLine="360"/>
      </w:pPr>
    </w:p>
    <w:p w:rsidR="001C6DE7" w:rsidRPr="00EB1AC0" w:rsidRDefault="001C6DE7" w:rsidP="001C6DE7">
      <w:pPr>
        <w:pStyle w:val="ListParagraph"/>
        <w:numPr>
          <w:ilvl w:val="0"/>
          <w:numId w:val="17"/>
        </w:numPr>
        <w:spacing w:line="360" w:lineRule="auto"/>
      </w:pPr>
      <w:r w:rsidRPr="00EB1AC0">
        <w:t>Fungsi update stok</w:t>
      </w:r>
    </w:p>
    <w:p w:rsidR="003731D2" w:rsidRPr="00EB1AC0" w:rsidRDefault="003731D2" w:rsidP="003731D2">
      <w:pPr>
        <w:pStyle w:val="ListParagraph"/>
        <w:spacing w:line="360" w:lineRule="auto"/>
        <w:ind w:left="1080" w:firstLine="360"/>
      </w:pPr>
      <w:r w:rsidRPr="00EB1AC0">
        <w:t>Fungsi ini dibuat untuk menyelesaikan masalah tentang lupanya mencatat stok barang ketika barang dikirim oleh supplier selain itu fungsi ini dibuat bertujuan meminimalisir kekosongan stok atau barang habis sehingga owner dapat memantau stok secara lebih fleksibel tanpa perlu menghitung manual. Fungsi ini bisa diakses oleh admin dan owner.</w:t>
      </w:r>
    </w:p>
    <w:p w:rsidR="003731D2" w:rsidRPr="00EB1AC0" w:rsidRDefault="003731D2" w:rsidP="003731D2">
      <w:pPr>
        <w:pStyle w:val="ListParagraph"/>
        <w:spacing w:line="360" w:lineRule="auto"/>
        <w:ind w:left="1080" w:firstLine="360"/>
      </w:pPr>
    </w:p>
    <w:p w:rsidR="001C6DE7" w:rsidRPr="00EB1AC0" w:rsidRDefault="001C6DE7" w:rsidP="001C6DE7">
      <w:pPr>
        <w:pStyle w:val="ListParagraph"/>
        <w:numPr>
          <w:ilvl w:val="0"/>
          <w:numId w:val="17"/>
        </w:numPr>
        <w:spacing w:line="360" w:lineRule="auto"/>
      </w:pPr>
      <w:r w:rsidRPr="00EB1AC0">
        <w:t>Fungsi penjualan</w:t>
      </w:r>
    </w:p>
    <w:p w:rsidR="003731D2" w:rsidRPr="00EB1AC0" w:rsidRDefault="003731D2" w:rsidP="00F95737">
      <w:pPr>
        <w:pStyle w:val="ListParagraph"/>
        <w:spacing w:line="360" w:lineRule="auto"/>
        <w:ind w:left="1080" w:firstLine="360"/>
      </w:pPr>
      <w:r w:rsidRPr="00EB1AC0">
        <w:t>Fungsi penjualan dibuat untuk menyelesaikan masalah pada pendataan barang yang terjual. Fungsi ini digunakan untuk mencatat pembelian barang yang dilakukan oleh pelanggan.</w:t>
      </w:r>
      <w:r w:rsidR="00F95737" w:rsidRPr="00EB1AC0">
        <w:t xml:space="preserve"> Fungsi ini bisa diakses oleh semua actor yang bersangkutan.</w:t>
      </w:r>
    </w:p>
    <w:p w:rsidR="00F95737" w:rsidRPr="00EB1AC0" w:rsidRDefault="00F95737" w:rsidP="00F95737">
      <w:pPr>
        <w:pStyle w:val="ListParagraph"/>
        <w:spacing w:line="360" w:lineRule="auto"/>
        <w:ind w:left="1080" w:firstLine="0"/>
      </w:pPr>
    </w:p>
    <w:p w:rsidR="001C6DE7" w:rsidRPr="00EB1AC0" w:rsidRDefault="001C6DE7" w:rsidP="001C6DE7">
      <w:pPr>
        <w:pStyle w:val="ListParagraph"/>
        <w:numPr>
          <w:ilvl w:val="0"/>
          <w:numId w:val="17"/>
        </w:numPr>
        <w:spacing w:line="360" w:lineRule="auto"/>
      </w:pPr>
      <w:r w:rsidRPr="00EB1AC0">
        <w:t>Fungsi pencatatan pengeluaran</w:t>
      </w:r>
    </w:p>
    <w:p w:rsidR="00F95737" w:rsidRPr="00EB1AC0" w:rsidRDefault="00F95737" w:rsidP="00F95737">
      <w:pPr>
        <w:pStyle w:val="ListParagraph"/>
        <w:spacing w:line="360" w:lineRule="auto"/>
        <w:ind w:left="1080" w:firstLine="360"/>
      </w:pPr>
      <w:r w:rsidRPr="00EB1AC0">
        <w:lastRenderedPageBreak/>
        <w:t>Fungsi ini dibuat untuk menyelesaikan masalah pada lupa mencatat setiap pengeluaran yang dilakukan. Fungsi ini digunakan dalam mencatat setiap pengeluara yang dilakukan seperti restok barang, pembiayan biaya operasional, biaya tak teduga, dan gaji pegawai. Fungsi ini dapat diakses oleh admin dan owner.</w:t>
      </w:r>
    </w:p>
    <w:p w:rsidR="00F95737" w:rsidRPr="00EB1AC0" w:rsidRDefault="00F95737" w:rsidP="00F95737">
      <w:pPr>
        <w:pStyle w:val="ListParagraph"/>
        <w:spacing w:line="360" w:lineRule="auto"/>
        <w:ind w:left="1080" w:firstLine="360"/>
      </w:pPr>
    </w:p>
    <w:p w:rsidR="001C6DE7" w:rsidRPr="00EB1AC0" w:rsidRDefault="001C6DE7" w:rsidP="001C6DE7">
      <w:pPr>
        <w:pStyle w:val="ListParagraph"/>
        <w:numPr>
          <w:ilvl w:val="0"/>
          <w:numId w:val="17"/>
        </w:numPr>
        <w:spacing w:line="360" w:lineRule="auto"/>
      </w:pPr>
      <w:r w:rsidRPr="00EB1AC0">
        <w:t>Fungsi pengelolahan laporan</w:t>
      </w:r>
    </w:p>
    <w:p w:rsidR="00F95737" w:rsidRPr="00EB1AC0" w:rsidRDefault="00F95737" w:rsidP="00F95737">
      <w:pPr>
        <w:pStyle w:val="ListParagraph"/>
        <w:spacing w:line="360" w:lineRule="auto"/>
        <w:ind w:left="1080" w:firstLine="360"/>
      </w:pPr>
      <w:r w:rsidRPr="00EB1AC0">
        <w:t xml:space="preserve">Fungsi pembuatan laporan digunakan untuk men- generate penjualan, </w:t>
      </w:r>
    </w:p>
    <w:p w:rsidR="00F95737" w:rsidRPr="00EB1AC0" w:rsidRDefault="00F95737" w:rsidP="00F95737">
      <w:pPr>
        <w:pStyle w:val="ListParagraph"/>
        <w:spacing w:line="360" w:lineRule="auto"/>
        <w:ind w:left="1080" w:firstLine="0"/>
      </w:pPr>
      <w:r w:rsidRPr="00EB1AC0">
        <w:t>Persedian stok</w:t>
      </w:r>
      <w:r w:rsidRPr="00EB1AC0">
        <w:t>,</w:t>
      </w:r>
      <w:r w:rsidRPr="00EB1AC0">
        <w:t xml:space="preserve"> pengeluaran</w:t>
      </w:r>
      <w:r w:rsidRPr="00EB1AC0">
        <w:t xml:space="preserve"> pada periode tertentu.</w:t>
      </w:r>
    </w:p>
    <w:p w:rsidR="00EF1165" w:rsidRPr="00EB1AC0" w:rsidRDefault="00EF1165" w:rsidP="00291945">
      <w:pPr>
        <w:spacing w:line="360" w:lineRule="auto"/>
        <w:ind w:left="0" w:firstLine="0"/>
      </w:pPr>
    </w:p>
    <w:p w:rsidR="00D14389" w:rsidRPr="00EB1AC0" w:rsidRDefault="00D14389" w:rsidP="00291945">
      <w:pPr>
        <w:pStyle w:val="Heading1"/>
        <w:spacing w:line="360" w:lineRule="auto"/>
        <w:jc w:val="both"/>
      </w:pPr>
      <w:r w:rsidRPr="00EB1AC0">
        <w:t xml:space="preserve"> </w:t>
      </w:r>
    </w:p>
    <w:p w:rsidR="00D14389" w:rsidRPr="00EB1AC0" w:rsidRDefault="00D14389" w:rsidP="00291945">
      <w:pPr>
        <w:pStyle w:val="Heading1"/>
        <w:spacing w:line="360" w:lineRule="auto"/>
      </w:pPr>
      <w:bookmarkStart w:id="15" w:name="_Toc54467391"/>
      <w:r w:rsidRPr="00EB1AC0">
        <w:t>BAB III DESAIN SISTEM</w:t>
      </w:r>
      <w:bookmarkEnd w:id="15"/>
    </w:p>
    <w:p w:rsidR="00D14389" w:rsidRPr="00EB1AC0" w:rsidRDefault="00D14389" w:rsidP="00291945">
      <w:pPr>
        <w:spacing w:line="360" w:lineRule="auto"/>
      </w:pPr>
    </w:p>
    <w:p w:rsidR="00D14389" w:rsidRPr="00EB1AC0" w:rsidRDefault="00D14389" w:rsidP="00291945">
      <w:pPr>
        <w:pStyle w:val="Heading1"/>
        <w:spacing w:line="360" w:lineRule="auto"/>
      </w:pPr>
      <w:bookmarkStart w:id="16" w:name="_Toc54467392"/>
      <w:r w:rsidRPr="00EB1AC0">
        <w:t>BAB IV IMPLEMENTASI DAN UJI COBA</w:t>
      </w:r>
      <w:bookmarkEnd w:id="16"/>
    </w:p>
    <w:p w:rsidR="00D14389" w:rsidRPr="00EB1AC0" w:rsidRDefault="00D14389" w:rsidP="00291945">
      <w:pPr>
        <w:spacing w:line="360" w:lineRule="auto"/>
      </w:pPr>
    </w:p>
    <w:p w:rsidR="00D14389" w:rsidRPr="00EB1AC0" w:rsidRDefault="00D14389" w:rsidP="00291945">
      <w:pPr>
        <w:pStyle w:val="Heading1"/>
        <w:spacing w:line="360" w:lineRule="auto"/>
      </w:pPr>
      <w:bookmarkStart w:id="17" w:name="_Toc54467393"/>
      <w:r w:rsidRPr="00EB1AC0">
        <w:t>BAB V KESIMPULAN DAN SARAN</w:t>
      </w:r>
      <w:bookmarkEnd w:id="17"/>
    </w:p>
    <w:p w:rsidR="00D14389" w:rsidRPr="00EB1AC0" w:rsidRDefault="00D14389" w:rsidP="00291945">
      <w:pPr>
        <w:spacing w:line="360" w:lineRule="auto"/>
      </w:pPr>
    </w:p>
    <w:p w:rsidR="00D14389" w:rsidRPr="00EB1AC0" w:rsidRDefault="00D14389" w:rsidP="00291945">
      <w:pPr>
        <w:pStyle w:val="Heading1"/>
        <w:spacing w:line="360" w:lineRule="auto"/>
      </w:pPr>
      <w:bookmarkStart w:id="18" w:name="_Toc54467394"/>
      <w:r w:rsidRPr="00EB1AC0">
        <w:t>DAFTAR PUSTAKA</w:t>
      </w:r>
      <w:bookmarkEnd w:id="18"/>
    </w:p>
    <w:p w:rsidR="000940BD" w:rsidRPr="00EB1AC0" w:rsidRDefault="000940BD" w:rsidP="00291945">
      <w:pPr>
        <w:spacing w:line="360" w:lineRule="auto"/>
      </w:pPr>
    </w:p>
    <w:sectPr w:rsidR="000940BD" w:rsidRPr="00EB1AC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7F1B" w:rsidRDefault="001B7F1B" w:rsidP="00D14389">
      <w:pPr>
        <w:spacing w:after="0" w:line="240" w:lineRule="auto"/>
      </w:pPr>
      <w:r>
        <w:separator/>
      </w:r>
    </w:p>
  </w:endnote>
  <w:endnote w:type="continuationSeparator" w:id="0">
    <w:p w:rsidR="001B7F1B" w:rsidRDefault="001B7F1B" w:rsidP="00D143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3BEF" w:rsidRDefault="00623BEF">
    <w:pPr>
      <w:tabs>
        <w:tab w:val="center" w:pos="3685"/>
        <w:tab w:val="right" w:pos="7938"/>
      </w:tabs>
      <w:spacing w:after="0" w:line="259" w:lineRule="auto"/>
      <w:ind w:left="-827" w:right="-260" w:firstLine="0"/>
      <w:jc w:val="lef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3BEF" w:rsidRDefault="00623BEF">
    <w:pPr>
      <w:tabs>
        <w:tab w:val="center" w:pos="3685"/>
        <w:tab w:val="right" w:pos="8197"/>
      </w:tabs>
      <w:spacing w:after="0" w:line="259" w:lineRule="auto"/>
      <w:ind w:left="-827" w:right="-260" w:firstLine="0"/>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3BEF" w:rsidRDefault="00623BEF">
    <w:pPr>
      <w:spacing w:after="0" w:line="259" w:lineRule="auto"/>
      <w:ind w:left="0" w:right="2" w:firstLine="0"/>
      <w:jc w:val="center"/>
    </w:pPr>
    <w:r>
      <w:fldChar w:fldCharType="begin"/>
    </w:r>
    <w:r>
      <w:instrText xml:space="preserve"> PAGE   \* MERGEFORMAT </w:instrText>
    </w:r>
    <w:r>
      <w:fldChar w:fldCharType="separate"/>
    </w:r>
    <w:r>
      <w:rPr>
        <w:sz w:val="22"/>
      </w:rPr>
      <w:t>i</w:t>
    </w:r>
    <w:r>
      <w:rPr>
        <w:sz w:val="22"/>
      </w:rPr>
      <w:fldChar w:fldCharType="end"/>
    </w:r>
    <w:r>
      <w:rPr>
        <w:sz w:val="22"/>
      </w:rPr>
      <w:t xml:space="preserve"> </w:t>
    </w:r>
  </w:p>
  <w:p w:rsidR="00623BEF" w:rsidRDefault="00623BEF">
    <w:pPr>
      <w:spacing w:after="0" w:line="259" w:lineRule="auto"/>
      <w:ind w:left="0" w:firstLine="0"/>
      <w:jc w:val="left"/>
    </w:pPr>
    <w:r>
      <w:rPr>
        <w:rFonts w:ascii="Calibri" w:eastAsia="Calibri" w:hAnsi="Calibri" w:cs="Calibri"/>
        <w:sz w:val="22"/>
      </w:rPr>
      <w:t xml:space="preserve"> </w:t>
    </w:r>
  </w:p>
  <w:p w:rsidR="00623BEF" w:rsidRDefault="00623BEF">
    <w:pPr>
      <w:tabs>
        <w:tab w:val="center" w:pos="3685"/>
        <w:tab w:val="right" w:pos="7938"/>
      </w:tabs>
      <w:spacing w:after="0" w:line="259" w:lineRule="auto"/>
      <w:ind w:left="-827" w:right="-260" w:firstLine="0"/>
      <w:jc w:val="left"/>
    </w:pPr>
    <w:r>
      <w:rPr>
        <w:sz w:val="20"/>
      </w:rPr>
      <w:t>TUGAS AKHIR</w:t>
    </w:r>
    <w:r>
      <w:rPr>
        <w:sz w:val="20"/>
      </w:rPr>
      <w:tab/>
      <w:t>SISTEM INFORMASI PENJUALAN...</w:t>
    </w:r>
    <w:r>
      <w:rPr>
        <w:sz w:val="20"/>
      </w:rPr>
      <w:tab/>
      <w:t>REFORNIA MEI 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7F1B" w:rsidRDefault="001B7F1B" w:rsidP="00D14389">
      <w:pPr>
        <w:spacing w:after="0" w:line="240" w:lineRule="auto"/>
      </w:pPr>
      <w:r>
        <w:separator/>
      </w:r>
    </w:p>
  </w:footnote>
  <w:footnote w:type="continuationSeparator" w:id="0">
    <w:p w:rsidR="001B7F1B" w:rsidRDefault="001B7F1B" w:rsidP="00D1438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3BEF" w:rsidRDefault="00623BEF">
    <w:pPr>
      <w:spacing w:after="0" w:line="259" w:lineRule="auto"/>
      <w:ind w:left="0" w:right="567" w:firstLine="0"/>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23BEF" w:rsidRDefault="00623BEF">
    <w:pPr>
      <w:spacing w:after="0" w:line="259" w:lineRule="auto"/>
      <w:ind w:left="0" w:right="567" w:firstLine="0"/>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B7CD2"/>
    <w:multiLevelType w:val="hybridMultilevel"/>
    <w:tmpl w:val="27AEA6C0"/>
    <w:lvl w:ilvl="0" w:tplc="490816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A24386"/>
    <w:multiLevelType w:val="multilevel"/>
    <w:tmpl w:val="ED92988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57168FA"/>
    <w:multiLevelType w:val="multilevel"/>
    <w:tmpl w:val="38EC0DB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F5C62E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FB3009C"/>
    <w:multiLevelType w:val="hybridMultilevel"/>
    <w:tmpl w:val="3DC88800"/>
    <w:lvl w:ilvl="0" w:tplc="3A68FE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151617"/>
    <w:multiLevelType w:val="multilevel"/>
    <w:tmpl w:val="38EC0DB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5D967F6"/>
    <w:multiLevelType w:val="hybridMultilevel"/>
    <w:tmpl w:val="1B1A30DA"/>
    <w:lvl w:ilvl="0" w:tplc="B52E17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6A26091"/>
    <w:multiLevelType w:val="multilevel"/>
    <w:tmpl w:val="ED92988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6DE5687"/>
    <w:multiLevelType w:val="multilevel"/>
    <w:tmpl w:val="960E399A"/>
    <w:lvl w:ilvl="0">
      <w:start w:val="1"/>
      <w:numFmt w:val="decimal"/>
      <w:lvlText w:val="%1"/>
      <w:lvlJc w:val="left"/>
      <w:pPr>
        <w:ind w:left="975" w:hanging="975"/>
      </w:pPr>
      <w:rPr>
        <w:rFonts w:hint="default"/>
      </w:rPr>
    </w:lvl>
    <w:lvl w:ilvl="1">
      <w:start w:val="1"/>
      <w:numFmt w:val="decimal"/>
      <w:lvlText w:val="%1.%2"/>
      <w:lvlJc w:val="left"/>
      <w:pPr>
        <w:ind w:left="975" w:hanging="975"/>
      </w:pPr>
      <w:rPr>
        <w:rFonts w:hint="default"/>
      </w:rPr>
    </w:lvl>
    <w:lvl w:ilvl="2">
      <w:start w:val="1"/>
      <w:numFmt w:val="decimal"/>
      <w:lvlText w:val="%1.%2.%3"/>
      <w:lvlJc w:val="left"/>
      <w:pPr>
        <w:ind w:left="975" w:hanging="975"/>
      </w:pPr>
      <w:rPr>
        <w:rFonts w:hint="default"/>
      </w:rPr>
    </w:lvl>
    <w:lvl w:ilvl="3">
      <w:start w:val="1"/>
      <w:numFmt w:val="decimal"/>
      <w:lvlText w:val="%1.%2.%3.%4"/>
      <w:lvlJc w:val="left"/>
      <w:pPr>
        <w:ind w:left="975" w:hanging="97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8435E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C780EE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CE317CC"/>
    <w:multiLevelType w:val="multilevel"/>
    <w:tmpl w:val="38EC0DB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0757B1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49723CB"/>
    <w:multiLevelType w:val="hybridMultilevel"/>
    <w:tmpl w:val="BD86525E"/>
    <w:lvl w:ilvl="0" w:tplc="A858EB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9476CB3"/>
    <w:multiLevelType w:val="hybridMultilevel"/>
    <w:tmpl w:val="246C8A0E"/>
    <w:lvl w:ilvl="0" w:tplc="22A6AB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A264D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FCA40C9"/>
    <w:multiLevelType w:val="hybridMultilevel"/>
    <w:tmpl w:val="DF741830"/>
    <w:lvl w:ilvl="0" w:tplc="5EA44C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5"/>
  </w:num>
  <w:num w:numId="3">
    <w:abstractNumId w:val="2"/>
  </w:num>
  <w:num w:numId="4">
    <w:abstractNumId w:val="10"/>
  </w:num>
  <w:num w:numId="5">
    <w:abstractNumId w:val="15"/>
  </w:num>
  <w:num w:numId="6">
    <w:abstractNumId w:val="3"/>
  </w:num>
  <w:num w:numId="7">
    <w:abstractNumId w:val="12"/>
  </w:num>
  <w:num w:numId="8">
    <w:abstractNumId w:val="9"/>
  </w:num>
  <w:num w:numId="9">
    <w:abstractNumId w:val="7"/>
  </w:num>
  <w:num w:numId="10">
    <w:abstractNumId w:val="1"/>
  </w:num>
  <w:num w:numId="11">
    <w:abstractNumId w:val="8"/>
  </w:num>
  <w:num w:numId="12">
    <w:abstractNumId w:val="0"/>
  </w:num>
  <w:num w:numId="13">
    <w:abstractNumId w:val="16"/>
  </w:num>
  <w:num w:numId="14">
    <w:abstractNumId w:val="13"/>
  </w:num>
  <w:num w:numId="15">
    <w:abstractNumId w:val="6"/>
  </w:num>
  <w:num w:numId="16">
    <w:abstractNumId w:val="4"/>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4389"/>
    <w:rsid w:val="000940BD"/>
    <w:rsid w:val="000C3FD8"/>
    <w:rsid w:val="00185152"/>
    <w:rsid w:val="001B7F1B"/>
    <w:rsid w:val="001C6DE7"/>
    <w:rsid w:val="001F342F"/>
    <w:rsid w:val="00291945"/>
    <w:rsid w:val="002E78BC"/>
    <w:rsid w:val="003731D2"/>
    <w:rsid w:val="0054198E"/>
    <w:rsid w:val="00622665"/>
    <w:rsid w:val="00623BEF"/>
    <w:rsid w:val="006A7118"/>
    <w:rsid w:val="006C7FA7"/>
    <w:rsid w:val="007030C1"/>
    <w:rsid w:val="00781020"/>
    <w:rsid w:val="00847ABC"/>
    <w:rsid w:val="0085289F"/>
    <w:rsid w:val="00874568"/>
    <w:rsid w:val="00A6407E"/>
    <w:rsid w:val="00A84F05"/>
    <w:rsid w:val="00AC7F3F"/>
    <w:rsid w:val="00AD554E"/>
    <w:rsid w:val="00B9548F"/>
    <w:rsid w:val="00BE3F2F"/>
    <w:rsid w:val="00C039AD"/>
    <w:rsid w:val="00C2539A"/>
    <w:rsid w:val="00C66E55"/>
    <w:rsid w:val="00CA3C38"/>
    <w:rsid w:val="00D14389"/>
    <w:rsid w:val="00D8456A"/>
    <w:rsid w:val="00DA200D"/>
    <w:rsid w:val="00DC7135"/>
    <w:rsid w:val="00DC7FF6"/>
    <w:rsid w:val="00DF193F"/>
    <w:rsid w:val="00DF76E2"/>
    <w:rsid w:val="00E621C3"/>
    <w:rsid w:val="00E84B58"/>
    <w:rsid w:val="00EB03F2"/>
    <w:rsid w:val="00EB1AC0"/>
    <w:rsid w:val="00EF1165"/>
    <w:rsid w:val="00F218C6"/>
    <w:rsid w:val="00F42D4D"/>
    <w:rsid w:val="00F60BB0"/>
    <w:rsid w:val="00F95737"/>
    <w:rsid w:val="00FA480B"/>
    <w:rsid w:val="00FE28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212E46"/>
  <w15:chartTrackingRefBased/>
  <w15:docId w15:val="{E0A57EE0-4336-427B-A215-7CEA372937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4389"/>
    <w:pPr>
      <w:spacing w:after="248" w:line="268" w:lineRule="auto"/>
      <w:ind w:left="1532"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rsid w:val="00D14389"/>
    <w:pPr>
      <w:keepNext/>
      <w:keepLines/>
      <w:spacing w:after="3" w:line="263" w:lineRule="auto"/>
      <w:ind w:left="10" w:right="98" w:hanging="10"/>
      <w:jc w:val="center"/>
      <w:outlineLvl w:val="0"/>
    </w:pPr>
    <w:rPr>
      <w:rFonts w:ascii="Times New Roman" w:eastAsia="Times New Roman" w:hAnsi="Times New Roman" w:cs="Times New Roman"/>
      <w:b/>
      <w:color w:val="000000"/>
      <w:sz w:val="24"/>
    </w:rPr>
  </w:style>
  <w:style w:type="paragraph" w:styleId="Heading2">
    <w:name w:val="heading 2"/>
    <w:basedOn w:val="Heading1"/>
    <w:next w:val="Normal"/>
    <w:link w:val="Heading2Char"/>
    <w:uiPriority w:val="9"/>
    <w:unhideWhenUsed/>
    <w:qFormat/>
    <w:rsid w:val="00D14389"/>
    <w:pPr>
      <w:spacing w:before="40" w:after="0"/>
      <w:jc w:val="left"/>
      <w:outlineLvl w:val="1"/>
    </w:pPr>
    <w:rPr>
      <w:rFonts w:eastAsiaTheme="majorEastAsia" w:cstheme="majorBidi"/>
      <w:b w:val="0"/>
      <w:color w:val="auto"/>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14389"/>
    <w:rPr>
      <w:rFonts w:ascii="Times New Roman" w:eastAsia="Times New Roman" w:hAnsi="Times New Roman" w:cs="Times New Roman"/>
      <w:b/>
      <w:color w:val="000000"/>
      <w:sz w:val="24"/>
    </w:rPr>
  </w:style>
  <w:style w:type="paragraph" w:styleId="TOCHeading">
    <w:name w:val="TOC Heading"/>
    <w:basedOn w:val="Heading1"/>
    <w:next w:val="Normal"/>
    <w:uiPriority w:val="39"/>
    <w:unhideWhenUsed/>
    <w:qFormat/>
    <w:rsid w:val="00D1438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D14389"/>
    <w:pPr>
      <w:spacing w:after="100"/>
      <w:ind w:left="0"/>
    </w:pPr>
  </w:style>
  <w:style w:type="character" w:styleId="Hyperlink">
    <w:name w:val="Hyperlink"/>
    <w:basedOn w:val="DefaultParagraphFont"/>
    <w:uiPriority w:val="99"/>
    <w:unhideWhenUsed/>
    <w:rsid w:val="00D14389"/>
    <w:rPr>
      <w:color w:val="0563C1" w:themeColor="hyperlink"/>
      <w:u w:val="single"/>
    </w:rPr>
  </w:style>
  <w:style w:type="paragraph" w:styleId="Header">
    <w:name w:val="header"/>
    <w:basedOn w:val="Normal"/>
    <w:link w:val="HeaderChar"/>
    <w:uiPriority w:val="99"/>
    <w:unhideWhenUsed/>
    <w:rsid w:val="00D143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4389"/>
    <w:rPr>
      <w:rFonts w:ascii="Times New Roman" w:eastAsia="Times New Roman" w:hAnsi="Times New Roman" w:cs="Times New Roman"/>
      <w:color w:val="000000"/>
      <w:sz w:val="24"/>
    </w:rPr>
  </w:style>
  <w:style w:type="paragraph" w:styleId="TOC2">
    <w:name w:val="toc 2"/>
    <w:basedOn w:val="Normal"/>
    <w:next w:val="Normal"/>
    <w:autoRedefine/>
    <w:uiPriority w:val="39"/>
    <w:unhideWhenUsed/>
    <w:rsid w:val="00D14389"/>
    <w:pPr>
      <w:spacing w:after="100" w:line="259" w:lineRule="auto"/>
      <w:ind w:left="220" w:firstLine="0"/>
      <w:jc w:val="left"/>
    </w:pPr>
    <w:rPr>
      <w:rFonts w:asciiTheme="minorHAnsi" w:eastAsiaTheme="minorEastAsia" w:hAnsiTheme="minorHAnsi"/>
      <w:color w:val="auto"/>
      <w:sz w:val="22"/>
    </w:rPr>
  </w:style>
  <w:style w:type="paragraph" w:styleId="TOC3">
    <w:name w:val="toc 3"/>
    <w:basedOn w:val="Normal"/>
    <w:next w:val="Normal"/>
    <w:autoRedefine/>
    <w:uiPriority w:val="39"/>
    <w:unhideWhenUsed/>
    <w:rsid w:val="00D14389"/>
    <w:pPr>
      <w:spacing w:after="100" w:line="259" w:lineRule="auto"/>
      <w:ind w:left="440" w:firstLine="0"/>
      <w:jc w:val="left"/>
    </w:pPr>
    <w:rPr>
      <w:rFonts w:asciiTheme="minorHAnsi" w:eastAsiaTheme="minorEastAsia" w:hAnsiTheme="minorHAnsi"/>
      <w:color w:val="auto"/>
      <w:sz w:val="22"/>
    </w:rPr>
  </w:style>
  <w:style w:type="paragraph" w:styleId="ListParagraph">
    <w:name w:val="List Paragraph"/>
    <w:basedOn w:val="Normal"/>
    <w:uiPriority w:val="34"/>
    <w:qFormat/>
    <w:rsid w:val="00D14389"/>
    <w:pPr>
      <w:ind w:left="720"/>
      <w:contextualSpacing/>
    </w:pPr>
  </w:style>
  <w:style w:type="character" w:customStyle="1" w:styleId="Heading2Char">
    <w:name w:val="Heading 2 Char"/>
    <w:basedOn w:val="DefaultParagraphFont"/>
    <w:link w:val="Heading2"/>
    <w:uiPriority w:val="9"/>
    <w:rsid w:val="00D14389"/>
    <w:rPr>
      <w:rFonts w:ascii="Times New Roman" w:eastAsiaTheme="majorEastAsia" w:hAnsi="Times New Roman" w:cstheme="majorBidi"/>
      <w:sz w:val="24"/>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E2A110-7CDB-408C-883A-435B253A9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5</TotalTime>
  <Pages>14</Pages>
  <Words>1833</Words>
  <Characters>10453</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myBUSINESS</Company>
  <LinksUpToDate>false</LinksUpToDate>
  <CharactersWithSpaces>12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11</cp:revision>
  <dcterms:created xsi:type="dcterms:W3CDTF">2020-10-23T12:39:00Z</dcterms:created>
  <dcterms:modified xsi:type="dcterms:W3CDTF">2020-10-24T14:29:00Z</dcterms:modified>
</cp:coreProperties>
</file>